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32052"/>
        <w:docPartObj>
          <w:docPartGallery w:val="Cover Pages"/>
          <w:docPartUnique/>
        </w:docPartObj>
      </w:sdtPr>
      <w:sdtContent>
        <w:p w:rsidR="00BC001F" w:rsidRDefault="002B7361" w:rsidP="009C2FB3">
          <w:r w:rsidRPr="002B7361">
            <w:rPr>
              <w:noProof/>
            </w:rPr>
            <w:pict>
              <v:group id="_x0000_s1026" style="position:absolute;margin-left:10611pt;margin-top:0;width:238.1pt;height:841.9pt;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96"/>
                            <w:szCs w:val="96"/>
                          </w:rPr>
                          <w:alias w:val="Année"/>
                          <w:id w:val="1012311712"/>
                          <w:dataBinding w:prefixMappings="xmlns:ns0='http://schemas.microsoft.com/office/2006/coverPageProps'" w:xpath="/ns0:CoverPageProperties[1]/ns0:PublishDate[1]" w:storeItemID="{55AF091B-3C7A-41E3-B477-F2FDAA23CFDA}"/>
                          <w:date w:fullDate="2018-03-16T00:00:00Z">
                            <w:dateFormat w:val="yyyy"/>
                            <w:lid w:val="fr-FR"/>
                            <w:storeMappedDataAs w:val="dateTime"/>
                            <w:calendar w:val="gregorian"/>
                          </w:date>
                        </w:sdtPr>
                        <w:sdtContent>
                          <w:p w:rsidR="00927385" w:rsidRDefault="00927385">
                            <w:pPr>
                              <w:pStyle w:val="Sansinterligne"/>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8</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rPr>
                          <w:alias w:val="Auteur"/>
                          <w:id w:val="1012311713"/>
                          <w:dataBinding w:prefixMappings="xmlns:ns0='http://schemas.openxmlformats.org/package/2006/metadata/core-properties' xmlns:ns1='http://purl.org/dc/elements/1.1/'" w:xpath="/ns0:coreProperties[1]/ns1:creator[1]" w:storeItemID="{6C3C8BC8-F283-45AE-878A-BAB7291924A1}"/>
                          <w:text/>
                        </w:sdtPr>
                        <w:sdtContent>
                          <w:p w:rsidR="00927385" w:rsidRDefault="00927385">
                            <w:pPr>
                              <w:pStyle w:val="Sansinterligne"/>
                              <w:spacing w:line="360" w:lineRule="auto"/>
                              <w:rPr>
                                <w:color w:val="FFFFFF" w:themeColor="background1"/>
                              </w:rPr>
                            </w:pPr>
                            <w:r>
                              <w:rPr>
                                <w:color w:val="FFFFFF" w:themeColor="background1"/>
                              </w:rPr>
                              <w:t>Dominique Hourdequin</w:t>
                            </w:r>
                          </w:p>
                        </w:sdtContent>
                      </w:sdt>
                      <w:sdt>
                        <w:sdtPr>
                          <w:rPr>
                            <w:color w:val="FFFFFF" w:themeColor="background1"/>
                          </w:rPr>
                          <w:alias w:val="Société"/>
                          <w:id w:val="1012311714"/>
                          <w:dataBinding w:prefixMappings="xmlns:ns0='http://schemas.openxmlformats.org/officeDocument/2006/extended-properties'" w:xpath="/ns0:Properties[1]/ns0:Company[1]" w:storeItemID="{6668398D-A668-4E3E-A5EB-62B293D839F1}"/>
                          <w:text/>
                        </w:sdtPr>
                        <w:sdtContent>
                          <w:p w:rsidR="00927385" w:rsidRDefault="00927385">
                            <w:pPr>
                              <w:pStyle w:val="Sansinterligne"/>
                              <w:spacing w:line="360" w:lineRule="auto"/>
                              <w:rPr>
                                <w:color w:val="FFFFFF" w:themeColor="background1"/>
                              </w:rPr>
                            </w:pPr>
                            <w:r>
                              <w:rPr>
                                <w:color w:val="FFFFFF" w:themeColor="background1"/>
                              </w:rPr>
                              <w:t>IFOCOP – DIWJS-08</w:t>
                            </w:r>
                          </w:p>
                        </w:sdtContent>
                      </w:sdt>
                      <w:p w:rsidR="00927385" w:rsidRDefault="00927385">
                        <w:pPr>
                          <w:pStyle w:val="Sansinterligne"/>
                          <w:spacing w:line="360" w:lineRule="auto"/>
                          <w:rPr>
                            <w:color w:val="FFFFFF" w:themeColor="background1"/>
                          </w:rPr>
                        </w:pPr>
                        <w:r>
                          <w:rPr>
                            <w:color w:val="FFFFFF" w:themeColor="background1"/>
                          </w:rPr>
                          <w:t>16/03/2018 – 05/12/2018</w:t>
                        </w:r>
                      </w:p>
                    </w:txbxContent>
                  </v:textbox>
                </v:rect>
                <w10:wrap anchorx="page" anchory="page"/>
              </v:group>
            </w:pict>
          </w:r>
        </w:p>
        <w:p w:rsidR="00BC001F" w:rsidRDefault="002B7361" w:rsidP="009C2FB3">
          <w:r w:rsidRPr="002B7361">
            <w:rPr>
              <w:noProof/>
              <w:lang w:eastAsia="fr-FR"/>
            </w:rPr>
            <w:pict>
              <v:rect id="_x0000_s1033" style="position:absolute;margin-left:34.2pt;margin-top:185.3pt;width:533.35pt;height:232.55pt;z-index:251664384;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3" inset="14.4pt,,14.4pt">
                  <w:txbxContent>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sdt>
                        <w:sdtPr>
                          <w:rPr>
                            <w:rFonts w:asciiTheme="majorHAnsi" w:eastAsiaTheme="majorEastAsia" w:hAnsiTheme="majorHAnsi" w:cstheme="majorBidi"/>
                            <w:noProof/>
                            <w:color w:val="FFFFFF" w:themeColor="background1"/>
                            <w:sz w:val="72"/>
                            <w:szCs w:val="72"/>
                            <w:lang w:eastAsia="fr-FR"/>
                          </w:rPr>
                          <w:alias w:val="Titre"/>
                          <w:id w:val="1012311715"/>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noProof/>
                              <w:color w:val="FFFFFF" w:themeColor="background1"/>
                              <w:sz w:val="72"/>
                              <w:szCs w:val="72"/>
                              <w:lang w:eastAsia="fr-FR"/>
                            </w:rPr>
                            <w:t>« Collect’Or »</w:t>
                          </w:r>
                        </w:sdtContent>
                      </w:sdt>
                      <w:r>
                        <w:rPr>
                          <w:rFonts w:asciiTheme="majorHAnsi" w:eastAsiaTheme="majorEastAsia" w:hAnsiTheme="majorHAnsi" w:cstheme="majorBidi"/>
                          <w:noProof/>
                          <w:color w:val="FFFFFF" w:themeColor="background1"/>
                          <w:sz w:val="72"/>
                          <w:szCs w:val="72"/>
                          <w:lang w:eastAsia="fr-FR"/>
                        </w:rPr>
                        <w:t xml:space="preserve">                                                                       </w:t>
                      </w: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r>
                        <w:rPr>
                          <w:rFonts w:asciiTheme="majorHAnsi" w:eastAsiaTheme="majorEastAsia" w:hAnsiTheme="majorHAnsi" w:cstheme="majorBidi"/>
                          <w:noProof/>
                          <w:color w:val="FFFFFF" w:themeColor="background1"/>
                          <w:sz w:val="72"/>
                          <w:szCs w:val="72"/>
                          <w:lang w:eastAsia="fr-FR"/>
                        </w:rPr>
                        <w:t>Le Réseau Social des collectionneurs de sujets d’Histoire Militaire</w:t>
                      </w: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color w:val="FFFFFF" w:themeColor="background1"/>
                          <w:sz w:val="72"/>
                          <w:szCs w:val="72"/>
                        </w:rPr>
                      </w:pPr>
                    </w:p>
                  </w:txbxContent>
                </v:textbox>
                <w10:wrap anchorx="page" anchory="page"/>
              </v:rect>
            </w:pict>
          </w:r>
          <w:r w:rsidR="00A061E5">
            <w:rPr>
              <w:noProof/>
              <w:lang w:eastAsia="fr-FR"/>
            </w:rPr>
            <w:drawing>
              <wp:anchor distT="0" distB="0" distL="114300" distR="114300" simplePos="0" relativeHeight="251663360" behindDoc="0" locked="0" layoutInCell="1" allowOverlap="1">
                <wp:simplePos x="0" y="0"/>
                <wp:positionH relativeFrom="column">
                  <wp:posOffset>340828</wp:posOffset>
                </wp:positionH>
                <wp:positionV relativeFrom="paragraph">
                  <wp:posOffset>2785807</wp:posOffset>
                </wp:positionV>
                <wp:extent cx="5743908" cy="4092315"/>
                <wp:effectExtent l="19050" t="0" r="9192"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5743908" cy="4092315"/>
                        </a:xfrm>
                        <a:prstGeom prst="rect">
                          <a:avLst/>
                        </a:prstGeom>
                        <a:noFill/>
                        <a:ln w="9525">
                          <a:noFill/>
                          <a:miter lim="800000"/>
                          <a:headEnd/>
                          <a:tailEnd/>
                        </a:ln>
                      </pic:spPr>
                    </pic:pic>
                  </a:graphicData>
                </a:graphic>
              </wp:anchor>
            </w:drawing>
          </w:r>
          <w:r w:rsidRPr="002B7361">
            <w:rPr>
              <w:noProof/>
            </w:rPr>
            <w:pict>
              <v:rect id="_x0000_s1032" style="position:absolute;margin-left:32.4pt;margin-top:627.9pt;width:534.15pt;height:89.6pt;z-index:251662336;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2" inset="14.4pt,,14.4pt">
                  <w:txbxContent>
                    <w:p w:rsidR="00927385" w:rsidRDefault="00927385" w:rsidP="00A061E5">
                      <w:pPr>
                        <w:pStyle w:val="Sansinterligne"/>
                        <w:jc w:val="center"/>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noProof/>
                          <w:color w:val="FFFFFF" w:themeColor="background1"/>
                          <w:sz w:val="72"/>
                          <w:szCs w:val="72"/>
                          <w:lang w:eastAsia="fr-FR"/>
                        </w:rPr>
                        <w:t>Dossier Technique</w:t>
                      </w:r>
                    </w:p>
                  </w:txbxContent>
                </v:textbox>
                <w10:wrap anchorx="page" anchory="page"/>
              </v:rect>
            </w:pict>
          </w:r>
          <w:r w:rsidR="00BC001F">
            <w:rPr>
              <w:noProof/>
              <w:lang w:eastAsia="fr-FR"/>
            </w:rPr>
            <w:t xml:space="preserve"> </w:t>
          </w:r>
          <w:r w:rsidR="00BC001F">
            <w:br w:type="page"/>
          </w:r>
        </w:p>
      </w:sdtContent>
    </w:sdt>
    <w:p w:rsidR="00151CA9" w:rsidRDefault="002B7361">
      <w:pPr>
        <w:pStyle w:val="TM2"/>
        <w:tabs>
          <w:tab w:val="right" w:leader="dot" w:pos="10480"/>
        </w:tabs>
        <w:rPr>
          <w:rFonts w:eastAsiaTheme="minorEastAsia" w:cstheme="minorBidi"/>
          <w:bCs w:val="0"/>
          <w:noProof/>
          <w:color w:val="auto"/>
          <w:sz w:val="22"/>
          <w:szCs w:val="22"/>
          <w:shd w:val="clear" w:color="auto" w:fill="auto"/>
          <w:lang w:eastAsia="fr-FR"/>
        </w:rPr>
      </w:pPr>
      <w:r w:rsidRPr="002B7361">
        <w:lastRenderedPageBreak/>
        <w:fldChar w:fldCharType="begin"/>
      </w:r>
      <w:r w:rsidR="00FC499E">
        <w:instrText xml:space="preserve"> TOC \o "1-3" \h \z \u </w:instrText>
      </w:r>
      <w:r w:rsidRPr="002B7361">
        <w:fldChar w:fldCharType="separate"/>
      </w:r>
      <w:hyperlink w:anchor="_Toc15324058" w:history="1">
        <w:r w:rsidR="00151CA9" w:rsidRPr="00DD4BEB">
          <w:rPr>
            <w:rStyle w:val="Lienhypertexte"/>
            <w:noProof/>
          </w:rPr>
          <w:t>Aspect général - Présentation</w:t>
        </w:r>
        <w:r w:rsidR="00151CA9">
          <w:rPr>
            <w:noProof/>
            <w:webHidden/>
          </w:rPr>
          <w:tab/>
        </w:r>
        <w:r w:rsidR="00151CA9">
          <w:rPr>
            <w:noProof/>
            <w:webHidden/>
          </w:rPr>
          <w:fldChar w:fldCharType="begin"/>
        </w:r>
        <w:r w:rsidR="00151CA9">
          <w:rPr>
            <w:noProof/>
            <w:webHidden/>
          </w:rPr>
          <w:instrText xml:space="preserve"> PAGEREF _Toc15324058 \h </w:instrText>
        </w:r>
        <w:r w:rsidR="00151CA9">
          <w:rPr>
            <w:noProof/>
            <w:webHidden/>
          </w:rPr>
        </w:r>
        <w:r w:rsidR="00151CA9">
          <w:rPr>
            <w:noProof/>
            <w:webHidden/>
          </w:rPr>
          <w:fldChar w:fldCharType="separate"/>
        </w:r>
        <w:r w:rsidR="00151CA9">
          <w:rPr>
            <w:noProof/>
            <w:webHidden/>
          </w:rPr>
          <w:t>4</w:t>
        </w:r>
        <w:r w:rsidR="00151CA9">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59" w:history="1">
        <w:r w:rsidRPr="00DD4BEB">
          <w:rPr>
            <w:rStyle w:val="Lienhypertexte"/>
            <w:noProof/>
          </w:rPr>
          <w:t>Fonctionnalités principales</w:t>
        </w:r>
        <w:r>
          <w:rPr>
            <w:noProof/>
            <w:webHidden/>
          </w:rPr>
          <w:tab/>
        </w:r>
        <w:r>
          <w:rPr>
            <w:noProof/>
            <w:webHidden/>
          </w:rPr>
          <w:fldChar w:fldCharType="begin"/>
        </w:r>
        <w:r>
          <w:rPr>
            <w:noProof/>
            <w:webHidden/>
          </w:rPr>
          <w:instrText xml:space="preserve"> PAGEREF _Toc15324059 \h </w:instrText>
        </w:r>
        <w:r>
          <w:rPr>
            <w:noProof/>
            <w:webHidden/>
          </w:rPr>
        </w:r>
        <w:r>
          <w:rPr>
            <w:noProof/>
            <w:webHidden/>
          </w:rPr>
          <w:fldChar w:fldCharType="separate"/>
        </w:r>
        <w:r>
          <w:rPr>
            <w:noProof/>
            <w:webHidden/>
          </w:rPr>
          <w:t>5</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60" w:history="1">
        <w:r w:rsidRPr="00DD4BEB">
          <w:rPr>
            <w:rStyle w:val="Lienhypertexte"/>
            <w:noProof/>
          </w:rPr>
          <w:t>Plan du site</w:t>
        </w:r>
        <w:r>
          <w:rPr>
            <w:noProof/>
            <w:webHidden/>
          </w:rPr>
          <w:tab/>
        </w:r>
        <w:r>
          <w:rPr>
            <w:noProof/>
            <w:webHidden/>
          </w:rPr>
          <w:fldChar w:fldCharType="begin"/>
        </w:r>
        <w:r>
          <w:rPr>
            <w:noProof/>
            <w:webHidden/>
          </w:rPr>
          <w:instrText xml:space="preserve"> PAGEREF _Toc15324060 \h </w:instrText>
        </w:r>
        <w:r>
          <w:rPr>
            <w:noProof/>
            <w:webHidden/>
          </w:rPr>
        </w:r>
        <w:r>
          <w:rPr>
            <w:noProof/>
            <w:webHidden/>
          </w:rPr>
          <w:fldChar w:fldCharType="separate"/>
        </w:r>
        <w:r>
          <w:rPr>
            <w:noProof/>
            <w:webHidden/>
          </w:rPr>
          <w:t>7</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61" w:history="1">
        <w:r w:rsidRPr="00DD4BEB">
          <w:rPr>
            <w:rStyle w:val="Lienhypertexte"/>
            <w:noProof/>
          </w:rPr>
          <w:t>Maquette d’implantation des fenêtres</w:t>
        </w:r>
        <w:r>
          <w:rPr>
            <w:noProof/>
            <w:webHidden/>
          </w:rPr>
          <w:tab/>
        </w:r>
        <w:r>
          <w:rPr>
            <w:noProof/>
            <w:webHidden/>
          </w:rPr>
          <w:fldChar w:fldCharType="begin"/>
        </w:r>
        <w:r>
          <w:rPr>
            <w:noProof/>
            <w:webHidden/>
          </w:rPr>
          <w:instrText xml:space="preserve"> PAGEREF _Toc15324061 \h </w:instrText>
        </w:r>
        <w:r>
          <w:rPr>
            <w:noProof/>
            <w:webHidden/>
          </w:rPr>
        </w:r>
        <w:r>
          <w:rPr>
            <w:noProof/>
            <w:webHidden/>
          </w:rPr>
          <w:fldChar w:fldCharType="separate"/>
        </w:r>
        <w:r>
          <w:rPr>
            <w:noProof/>
            <w:webHidden/>
          </w:rPr>
          <w:t>8</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62" w:history="1">
        <w:r w:rsidRPr="00DD4BEB">
          <w:rPr>
            <w:rStyle w:val="Lienhypertexte"/>
            <w:noProof/>
          </w:rPr>
          <w:t>Fonctionnalités détaillées</w:t>
        </w:r>
        <w:r>
          <w:rPr>
            <w:noProof/>
            <w:webHidden/>
          </w:rPr>
          <w:tab/>
        </w:r>
        <w:r>
          <w:rPr>
            <w:noProof/>
            <w:webHidden/>
          </w:rPr>
          <w:fldChar w:fldCharType="begin"/>
        </w:r>
        <w:r>
          <w:rPr>
            <w:noProof/>
            <w:webHidden/>
          </w:rPr>
          <w:instrText xml:space="preserve"> PAGEREF _Toc15324062 \h </w:instrText>
        </w:r>
        <w:r>
          <w:rPr>
            <w:noProof/>
            <w:webHidden/>
          </w:rPr>
        </w:r>
        <w:r>
          <w:rPr>
            <w:noProof/>
            <w:webHidden/>
          </w:rPr>
          <w:fldChar w:fldCharType="separate"/>
        </w:r>
        <w:r>
          <w:rPr>
            <w:noProof/>
            <w:webHidden/>
          </w:rPr>
          <w:t>9</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63" w:history="1">
        <w:r w:rsidRPr="00DD4BEB">
          <w:rPr>
            <w:rStyle w:val="Lienhypertexte"/>
            <w:noProof/>
          </w:rPr>
          <w:t>Page de la connexion des utilisateurs</w:t>
        </w:r>
        <w:r>
          <w:rPr>
            <w:noProof/>
            <w:webHidden/>
          </w:rPr>
          <w:tab/>
        </w:r>
        <w:r>
          <w:rPr>
            <w:noProof/>
            <w:webHidden/>
          </w:rPr>
          <w:fldChar w:fldCharType="begin"/>
        </w:r>
        <w:r>
          <w:rPr>
            <w:noProof/>
            <w:webHidden/>
          </w:rPr>
          <w:instrText xml:space="preserve"> PAGEREF _Toc15324063 \h </w:instrText>
        </w:r>
        <w:r>
          <w:rPr>
            <w:noProof/>
            <w:webHidden/>
          </w:rPr>
        </w:r>
        <w:r>
          <w:rPr>
            <w:noProof/>
            <w:webHidden/>
          </w:rPr>
          <w:fldChar w:fldCharType="separate"/>
        </w:r>
        <w:r>
          <w:rPr>
            <w:noProof/>
            <w:webHidden/>
          </w:rPr>
          <w:t>9</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64" w:history="1">
        <w:r w:rsidRPr="00DD4BEB">
          <w:rPr>
            <w:rStyle w:val="Lienhypertexte"/>
            <w:noProof/>
          </w:rPr>
          <w:t>Page d’inscription</w:t>
        </w:r>
        <w:r>
          <w:rPr>
            <w:noProof/>
            <w:webHidden/>
          </w:rPr>
          <w:tab/>
        </w:r>
        <w:r>
          <w:rPr>
            <w:noProof/>
            <w:webHidden/>
          </w:rPr>
          <w:fldChar w:fldCharType="begin"/>
        </w:r>
        <w:r>
          <w:rPr>
            <w:noProof/>
            <w:webHidden/>
          </w:rPr>
          <w:instrText xml:space="preserve"> PAGEREF _Toc15324064 \h </w:instrText>
        </w:r>
        <w:r>
          <w:rPr>
            <w:noProof/>
            <w:webHidden/>
          </w:rPr>
        </w:r>
        <w:r>
          <w:rPr>
            <w:noProof/>
            <w:webHidden/>
          </w:rPr>
          <w:fldChar w:fldCharType="separate"/>
        </w:r>
        <w:r>
          <w:rPr>
            <w:noProof/>
            <w:webHidden/>
          </w:rPr>
          <w:t>9</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65" w:history="1">
        <w:r w:rsidRPr="00DD4BEB">
          <w:rPr>
            <w:rStyle w:val="Lienhypertexte"/>
            <w:noProof/>
          </w:rPr>
          <w:t>Page « Mot de passe perdu »</w:t>
        </w:r>
        <w:r>
          <w:rPr>
            <w:noProof/>
            <w:webHidden/>
          </w:rPr>
          <w:tab/>
        </w:r>
        <w:r>
          <w:rPr>
            <w:noProof/>
            <w:webHidden/>
          </w:rPr>
          <w:fldChar w:fldCharType="begin"/>
        </w:r>
        <w:r>
          <w:rPr>
            <w:noProof/>
            <w:webHidden/>
          </w:rPr>
          <w:instrText xml:space="preserve"> PAGEREF _Toc15324065 \h </w:instrText>
        </w:r>
        <w:r>
          <w:rPr>
            <w:noProof/>
            <w:webHidden/>
          </w:rPr>
        </w:r>
        <w:r>
          <w:rPr>
            <w:noProof/>
            <w:webHidden/>
          </w:rPr>
          <w:fldChar w:fldCharType="separate"/>
        </w:r>
        <w:r>
          <w:rPr>
            <w:noProof/>
            <w:webHidden/>
          </w:rPr>
          <w:t>10</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66" w:history="1">
        <w:r w:rsidRPr="00DD4BEB">
          <w:rPr>
            <w:rStyle w:val="Lienhypertexte"/>
            <w:noProof/>
          </w:rPr>
          <w:t>Fiche de renseignements détaillée</w:t>
        </w:r>
        <w:r>
          <w:rPr>
            <w:noProof/>
            <w:webHidden/>
          </w:rPr>
          <w:tab/>
        </w:r>
        <w:r>
          <w:rPr>
            <w:noProof/>
            <w:webHidden/>
          </w:rPr>
          <w:fldChar w:fldCharType="begin"/>
        </w:r>
        <w:r>
          <w:rPr>
            <w:noProof/>
            <w:webHidden/>
          </w:rPr>
          <w:instrText xml:space="preserve"> PAGEREF _Toc15324066 \h </w:instrText>
        </w:r>
        <w:r>
          <w:rPr>
            <w:noProof/>
            <w:webHidden/>
          </w:rPr>
        </w:r>
        <w:r>
          <w:rPr>
            <w:noProof/>
            <w:webHidden/>
          </w:rPr>
          <w:fldChar w:fldCharType="separate"/>
        </w:r>
        <w:r>
          <w:rPr>
            <w:noProof/>
            <w:webHidden/>
          </w:rPr>
          <w:t>10</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67" w:history="1">
        <w:r w:rsidRPr="00DD4BEB">
          <w:rPr>
            <w:rStyle w:val="Lienhypertexte"/>
            <w:noProof/>
          </w:rPr>
          <w:t>Système de recherche des membres (utilisateurs enregistrés)</w:t>
        </w:r>
        <w:r>
          <w:rPr>
            <w:noProof/>
            <w:webHidden/>
          </w:rPr>
          <w:tab/>
        </w:r>
        <w:r>
          <w:rPr>
            <w:noProof/>
            <w:webHidden/>
          </w:rPr>
          <w:fldChar w:fldCharType="begin"/>
        </w:r>
        <w:r>
          <w:rPr>
            <w:noProof/>
            <w:webHidden/>
          </w:rPr>
          <w:instrText xml:space="preserve"> PAGEREF _Toc15324067 \h </w:instrText>
        </w:r>
        <w:r>
          <w:rPr>
            <w:noProof/>
            <w:webHidden/>
          </w:rPr>
        </w:r>
        <w:r>
          <w:rPr>
            <w:noProof/>
            <w:webHidden/>
          </w:rPr>
          <w:fldChar w:fldCharType="separate"/>
        </w:r>
        <w:r>
          <w:rPr>
            <w:noProof/>
            <w:webHidden/>
          </w:rPr>
          <w:t>11</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68" w:history="1">
        <w:r w:rsidRPr="00DD4BEB">
          <w:rPr>
            <w:rStyle w:val="Lienhypertexte"/>
            <w:noProof/>
          </w:rPr>
          <w:t>Gestion des liens entre les membres :</w:t>
        </w:r>
        <w:r>
          <w:rPr>
            <w:noProof/>
            <w:webHidden/>
          </w:rPr>
          <w:tab/>
        </w:r>
        <w:r>
          <w:rPr>
            <w:noProof/>
            <w:webHidden/>
          </w:rPr>
          <w:fldChar w:fldCharType="begin"/>
        </w:r>
        <w:r>
          <w:rPr>
            <w:noProof/>
            <w:webHidden/>
          </w:rPr>
          <w:instrText xml:space="preserve"> PAGEREF _Toc15324068 \h </w:instrText>
        </w:r>
        <w:r>
          <w:rPr>
            <w:noProof/>
            <w:webHidden/>
          </w:rPr>
        </w:r>
        <w:r>
          <w:rPr>
            <w:noProof/>
            <w:webHidden/>
          </w:rPr>
          <w:fldChar w:fldCharType="separate"/>
        </w:r>
        <w:r>
          <w:rPr>
            <w:noProof/>
            <w:webHidden/>
          </w:rPr>
          <w:t>11</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69" w:history="1">
        <w:r w:rsidRPr="00DD4BEB">
          <w:rPr>
            <w:rStyle w:val="Lienhypertexte"/>
            <w:noProof/>
          </w:rPr>
          <w:t>Espace particulier pour chaque membre dans lequel peuvent être publiés des messages</w:t>
        </w:r>
        <w:r>
          <w:rPr>
            <w:noProof/>
            <w:webHidden/>
          </w:rPr>
          <w:tab/>
        </w:r>
        <w:r>
          <w:rPr>
            <w:noProof/>
            <w:webHidden/>
          </w:rPr>
          <w:fldChar w:fldCharType="begin"/>
        </w:r>
        <w:r>
          <w:rPr>
            <w:noProof/>
            <w:webHidden/>
          </w:rPr>
          <w:instrText xml:space="preserve"> PAGEREF _Toc15324069 \h </w:instrText>
        </w:r>
        <w:r>
          <w:rPr>
            <w:noProof/>
            <w:webHidden/>
          </w:rPr>
        </w:r>
        <w:r>
          <w:rPr>
            <w:noProof/>
            <w:webHidden/>
          </w:rPr>
          <w:fldChar w:fldCharType="separate"/>
        </w:r>
        <w:r>
          <w:rPr>
            <w:noProof/>
            <w:webHidden/>
          </w:rPr>
          <w:t>13</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70" w:history="1">
        <w:r w:rsidRPr="00DD4BEB">
          <w:rPr>
            <w:rStyle w:val="Lienhypertexte"/>
            <w:noProof/>
          </w:rPr>
          <w:t>Voir le profil d’un ami</w:t>
        </w:r>
        <w:r>
          <w:rPr>
            <w:noProof/>
            <w:webHidden/>
          </w:rPr>
          <w:tab/>
        </w:r>
        <w:r>
          <w:rPr>
            <w:noProof/>
            <w:webHidden/>
          </w:rPr>
          <w:fldChar w:fldCharType="begin"/>
        </w:r>
        <w:r>
          <w:rPr>
            <w:noProof/>
            <w:webHidden/>
          </w:rPr>
          <w:instrText xml:space="preserve"> PAGEREF _Toc15324070 \h </w:instrText>
        </w:r>
        <w:r>
          <w:rPr>
            <w:noProof/>
            <w:webHidden/>
          </w:rPr>
        </w:r>
        <w:r>
          <w:rPr>
            <w:noProof/>
            <w:webHidden/>
          </w:rPr>
          <w:fldChar w:fldCharType="separate"/>
        </w:r>
        <w:r>
          <w:rPr>
            <w:noProof/>
            <w:webHidden/>
          </w:rPr>
          <w:t>13</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71" w:history="1">
        <w:r w:rsidRPr="00DD4BEB">
          <w:rPr>
            <w:rStyle w:val="Lienhypertexte"/>
            <w:noProof/>
          </w:rPr>
          <w:t>Espace de dialogue en temps réel entre les membres (chat) (Multi-membres et multi-rooms).</w:t>
        </w:r>
        <w:r>
          <w:rPr>
            <w:noProof/>
            <w:webHidden/>
          </w:rPr>
          <w:tab/>
        </w:r>
        <w:r>
          <w:rPr>
            <w:noProof/>
            <w:webHidden/>
          </w:rPr>
          <w:fldChar w:fldCharType="begin"/>
        </w:r>
        <w:r>
          <w:rPr>
            <w:noProof/>
            <w:webHidden/>
          </w:rPr>
          <w:instrText xml:space="preserve"> PAGEREF _Toc15324071 \h </w:instrText>
        </w:r>
        <w:r>
          <w:rPr>
            <w:noProof/>
            <w:webHidden/>
          </w:rPr>
        </w:r>
        <w:r>
          <w:rPr>
            <w:noProof/>
            <w:webHidden/>
          </w:rPr>
          <w:fldChar w:fldCharType="separate"/>
        </w:r>
        <w:r>
          <w:rPr>
            <w:noProof/>
            <w:webHidden/>
          </w:rPr>
          <w:t>14</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72" w:history="1">
        <w:r w:rsidRPr="00DD4BEB">
          <w:rPr>
            <w:rStyle w:val="Lienhypertexte"/>
            <w:noProof/>
          </w:rPr>
          <w:t>Notification par mail lors des diverses actions</w:t>
        </w:r>
        <w:r>
          <w:rPr>
            <w:noProof/>
            <w:webHidden/>
          </w:rPr>
          <w:tab/>
        </w:r>
        <w:r>
          <w:rPr>
            <w:noProof/>
            <w:webHidden/>
          </w:rPr>
          <w:fldChar w:fldCharType="begin"/>
        </w:r>
        <w:r>
          <w:rPr>
            <w:noProof/>
            <w:webHidden/>
          </w:rPr>
          <w:instrText xml:space="preserve"> PAGEREF _Toc15324072 \h </w:instrText>
        </w:r>
        <w:r>
          <w:rPr>
            <w:noProof/>
            <w:webHidden/>
          </w:rPr>
        </w:r>
        <w:r>
          <w:rPr>
            <w:noProof/>
            <w:webHidden/>
          </w:rPr>
          <w:fldChar w:fldCharType="separate"/>
        </w:r>
        <w:r>
          <w:rPr>
            <w:noProof/>
            <w:webHidden/>
          </w:rPr>
          <w:t>14</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73" w:history="1">
        <w:r w:rsidRPr="00DD4BEB">
          <w:rPr>
            <w:rStyle w:val="Lienhypertexte"/>
            <w:noProof/>
          </w:rPr>
          <w:t>Cryptage des mots de passe de bout en bout</w:t>
        </w:r>
        <w:r>
          <w:rPr>
            <w:noProof/>
            <w:webHidden/>
          </w:rPr>
          <w:tab/>
        </w:r>
        <w:r>
          <w:rPr>
            <w:noProof/>
            <w:webHidden/>
          </w:rPr>
          <w:fldChar w:fldCharType="begin"/>
        </w:r>
        <w:r>
          <w:rPr>
            <w:noProof/>
            <w:webHidden/>
          </w:rPr>
          <w:instrText xml:space="preserve"> PAGEREF _Toc15324073 \h </w:instrText>
        </w:r>
        <w:r>
          <w:rPr>
            <w:noProof/>
            <w:webHidden/>
          </w:rPr>
        </w:r>
        <w:r>
          <w:rPr>
            <w:noProof/>
            <w:webHidden/>
          </w:rPr>
          <w:fldChar w:fldCharType="separate"/>
        </w:r>
        <w:r>
          <w:rPr>
            <w:noProof/>
            <w:webHidden/>
          </w:rPr>
          <w:t>14</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74" w:history="1">
        <w:r w:rsidRPr="00DD4BEB">
          <w:rPr>
            <w:rStyle w:val="Lienhypertexte"/>
            <w:noProof/>
          </w:rPr>
          <w:t>Environnement technique</w:t>
        </w:r>
        <w:r>
          <w:rPr>
            <w:noProof/>
            <w:webHidden/>
          </w:rPr>
          <w:tab/>
        </w:r>
        <w:r>
          <w:rPr>
            <w:noProof/>
            <w:webHidden/>
          </w:rPr>
          <w:fldChar w:fldCharType="begin"/>
        </w:r>
        <w:r>
          <w:rPr>
            <w:noProof/>
            <w:webHidden/>
          </w:rPr>
          <w:instrText xml:space="preserve"> PAGEREF _Toc15324074 \h </w:instrText>
        </w:r>
        <w:r>
          <w:rPr>
            <w:noProof/>
            <w:webHidden/>
          </w:rPr>
        </w:r>
        <w:r>
          <w:rPr>
            <w:noProof/>
            <w:webHidden/>
          </w:rPr>
          <w:fldChar w:fldCharType="separate"/>
        </w:r>
        <w:r>
          <w:rPr>
            <w:noProof/>
            <w:webHidden/>
          </w:rPr>
          <w:t>15</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75" w:history="1">
        <w:r w:rsidRPr="00DD4BEB">
          <w:rPr>
            <w:rStyle w:val="Lienhypertexte"/>
            <w:noProof/>
          </w:rPr>
          <w:t>Collect’Or en quelques chiffres :</w:t>
        </w:r>
        <w:r>
          <w:rPr>
            <w:noProof/>
            <w:webHidden/>
          </w:rPr>
          <w:tab/>
        </w:r>
        <w:r>
          <w:rPr>
            <w:noProof/>
            <w:webHidden/>
          </w:rPr>
          <w:fldChar w:fldCharType="begin"/>
        </w:r>
        <w:r>
          <w:rPr>
            <w:noProof/>
            <w:webHidden/>
          </w:rPr>
          <w:instrText xml:space="preserve"> PAGEREF _Toc15324075 \h </w:instrText>
        </w:r>
        <w:r>
          <w:rPr>
            <w:noProof/>
            <w:webHidden/>
          </w:rPr>
        </w:r>
        <w:r>
          <w:rPr>
            <w:noProof/>
            <w:webHidden/>
          </w:rPr>
          <w:fldChar w:fldCharType="separate"/>
        </w:r>
        <w:r>
          <w:rPr>
            <w:noProof/>
            <w:webHidden/>
          </w:rPr>
          <w:t>15</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76" w:history="1">
        <w:r w:rsidRPr="00DD4BEB">
          <w:rPr>
            <w:rStyle w:val="Lienhypertexte"/>
            <w:noProof/>
          </w:rPr>
          <w:t>Nombre de sources :</w:t>
        </w:r>
        <w:r>
          <w:rPr>
            <w:noProof/>
            <w:webHidden/>
          </w:rPr>
          <w:tab/>
        </w:r>
        <w:r>
          <w:rPr>
            <w:noProof/>
            <w:webHidden/>
          </w:rPr>
          <w:fldChar w:fldCharType="begin"/>
        </w:r>
        <w:r>
          <w:rPr>
            <w:noProof/>
            <w:webHidden/>
          </w:rPr>
          <w:instrText xml:space="preserve"> PAGEREF _Toc15324076 \h </w:instrText>
        </w:r>
        <w:r>
          <w:rPr>
            <w:noProof/>
            <w:webHidden/>
          </w:rPr>
        </w:r>
        <w:r>
          <w:rPr>
            <w:noProof/>
            <w:webHidden/>
          </w:rPr>
          <w:fldChar w:fldCharType="separate"/>
        </w:r>
        <w:r>
          <w:rPr>
            <w:noProof/>
            <w:webHidden/>
          </w:rPr>
          <w:t>15</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77" w:history="1">
        <w:r w:rsidRPr="00DD4BEB">
          <w:rPr>
            <w:rStyle w:val="Lienhypertexte"/>
            <w:noProof/>
          </w:rPr>
          <w:t>Nombre de lignes :</w:t>
        </w:r>
        <w:r>
          <w:rPr>
            <w:noProof/>
            <w:webHidden/>
          </w:rPr>
          <w:tab/>
        </w:r>
        <w:r>
          <w:rPr>
            <w:noProof/>
            <w:webHidden/>
          </w:rPr>
          <w:fldChar w:fldCharType="begin"/>
        </w:r>
        <w:r>
          <w:rPr>
            <w:noProof/>
            <w:webHidden/>
          </w:rPr>
          <w:instrText xml:space="preserve"> PAGEREF _Toc15324077 \h </w:instrText>
        </w:r>
        <w:r>
          <w:rPr>
            <w:noProof/>
            <w:webHidden/>
          </w:rPr>
        </w:r>
        <w:r>
          <w:rPr>
            <w:noProof/>
            <w:webHidden/>
          </w:rPr>
          <w:fldChar w:fldCharType="separate"/>
        </w:r>
        <w:r>
          <w:rPr>
            <w:noProof/>
            <w:webHidden/>
          </w:rPr>
          <w:t>15</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78" w:history="1">
        <w:r w:rsidRPr="00DD4BEB">
          <w:rPr>
            <w:rStyle w:val="Lienhypertexte"/>
            <w:noProof/>
          </w:rPr>
          <w:t>Nombre de messages :</w:t>
        </w:r>
        <w:r>
          <w:rPr>
            <w:noProof/>
            <w:webHidden/>
          </w:rPr>
          <w:tab/>
        </w:r>
        <w:r>
          <w:rPr>
            <w:noProof/>
            <w:webHidden/>
          </w:rPr>
          <w:fldChar w:fldCharType="begin"/>
        </w:r>
        <w:r>
          <w:rPr>
            <w:noProof/>
            <w:webHidden/>
          </w:rPr>
          <w:instrText xml:space="preserve"> PAGEREF _Toc15324078 \h </w:instrText>
        </w:r>
        <w:r>
          <w:rPr>
            <w:noProof/>
            <w:webHidden/>
          </w:rPr>
        </w:r>
        <w:r>
          <w:rPr>
            <w:noProof/>
            <w:webHidden/>
          </w:rPr>
          <w:fldChar w:fldCharType="separate"/>
        </w:r>
        <w:r>
          <w:rPr>
            <w:noProof/>
            <w:webHidden/>
          </w:rPr>
          <w:t>15</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79" w:history="1">
        <w:r w:rsidRPr="00DD4BEB">
          <w:rPr>
            <w:rStyle w:val="Lienhypertexte"/>
            <w:noProof/>
          </w:rPr>
          <w:t>Stack utilisé :</w:t>
        </w:r>
        <w:r>
          <w:rPr>
            <w:noProof/>
            <w:webHidden/>
          </w:rPr>
          <w:tab/>
        </w:r>
        <w:r>
          <w:rPr>
            <w:noProof/>
            <w:webHidden/>
          </w:rPr>
          <w:fldChar w:fldCharType="begin"/>
        </w:r>
        <w:r>
          <w:rPr>
            <w:noProof/>
            <w:webHidden/>
          </w:rPr>
          <w:instrText xml:space="preserve"> PAGEREF _Toc15324079 \h </w:instrText>
        </w:r>
        <w:r>
          <w:rPr>
            <w:noProof/>
            <w:webHidden/>
          </w:rPr>
        </w:r>
        <w:r>
          <w:rPr>
            <w:noProof/>
            <w:webHidden/>
          </w:rPr>
          <w:fldChar w:fldCharType="separate"/>
        </w:r>
        <w:r>
          <w:rPr>
            <w:noProof/>
            <w:webHidden/>
          </w:rPr>
          <w:t>15</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80" w:history="1">
        <w:r w:rsidRPr="00DD4BEB">
          <w:rPr>
            <w:rStyle w:val="Lienhypertexte"/>
            <w:noProof/>
          </w:rPr>
          <w:t>Topologie  de l’application</w:t>
        </w:r>
        <w:r>
          <w:rPr>
            <w:noProof/>
            <w:webHidden/>
          </w:rPr>
          <w:tab/>
        </w:r>
        <w:r>
          <w:rPr>
            <w:noProof/>
            <w:webHidden/>
          </w:rPr>
          <w:fldChar w:fldCharType="begin"/>
        </w:r>
        <w:r>
          <w:rPr>
            <w:noProof/>
            <w:webHidden/>
          </w:rPr>
          <w:instrText xml:space="preserve"> PAGEREF _Toc15324080 \h </w:instrText>
        </w:r>
        <w:r>
          <w:rPr>
            <w:noProof/>
            <w:webHidden/>
          </w:rPr>
        </w:r>
        <w:r>
          <w:rPr>
            <w:noProof/>
            <w:webHidden/>
          </w:rPr>
          <w:fldChar w:fldCharType="separate"/>
        </w:r>
        <w:r>
          <w:rPr>
            <w:noProof/>
            <w:webHidden/>
          </w:rPr>
          <w:t>16</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81" w:history="1">
        <w:r w:rsidRPr="00DD4BEB">
          <w:rPr>
            <w:rStyle w:val="Lienhypertexte"/>
            <w:noProof/>
          </w:rPr>
          <w:t>Arborescence des répertoires</w:t>
        </w:r>
        <w:r>
          <w:rPr>
            <w:noProof/>
            <w:webHidden/>
          </w:rPr>
          <w:tab/>
        </w:r>
        <w:r>
          <w:rPr>
            <w:noProof/>
            <w:webHidden/>
          </w:rPr>
          <w:fldChar w:fldCharType="begin"/>
        </w:r>
        <w:r>
          <w:rPr>
            <w:noProof/>
            <w:webHidden/>
          </w:rPr>
          <w:instrText xml:space="preserve"> PAGEREF _Toc15324081 \h </w:instrText>
        </w:r>
        <w:r>
          <w:rPr>
            <w:noProof/>
            <w:webHidden/>
          </w:rPr>
        </w:r>
        <w:r>
          <w:rPr>
            <w:noProof/>
            <w:webHidden/>
          </w:rPr>
          <w:fldChar w:fldCharType="separate"/>
        </w:r>
        <w:r>
          <w:rPr>
            <w:noProof/>
            <w:webHidden/>
          </w:rPr>
          <w:t>17</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82" w:history="1">
        <w:r w:rsidRPr="00DD4BEB">
          <w:rPr>
            <w:rStyle w:val="Lienhypertexte"/>
            <w:noProof/>
          </w:rPr>
          <w:t>Base de données « Collect-or »</w:t>
        </w:r>
        <w:r>
          <w:rPr>
            <w:noProof/>
            <w:webHidden/>
          </w:rPr>
          <w:tab/>
        </w:r>
        <w:r>
          <w:rPr>
            <w:noProof/>
            <w:webHidden/>
          </w:rPr>
          <w:fldChar w:fldCharType="begin"/>
        </w:r>
        <w:r>
          <w:rPr>
            <w:noProof/>
            <w:webHidden/>
          </w:rPr>
          <w:instrText xml:space="preserve"> PAGEREF _Toc15324082 \h </w:instrText>
        </w:r>
        <w:r>
          <w:rPr>
            <w:noProof/>
            <w:webHidden/>
          </w:rPr>
        </w:r>
        <w:r>
          <w:rPr>
            <w:noProof/>
            <w:webHidden/>
          </w:rPr>
          <w:fldChar w:fldCharType="separate"/>
        </w:r>
        <w:r>
          <w:rPr>
            <w:noProof/>
            <w:webHidden/>
          </w:rPr>
          <w:t>18</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83" w:history="1">
        <w:r w:rsidRPr="00DD4BEB">
          <w:rPr>
            <w:rStyle w:val="Lienhypertexte"/>
            <w:noProof/>
          </w:rPr>
          <w:t>Hébergement</w:t>
        </w:r>
        <w:r>
          <w:rPr>
            <w:noProof/>
            <w:webHidden/>
          </w:rPr>
          <w:tab/>
        </w:r>
        <w:r>
          <w:rPr>
            <w:noProof/>
            <w:webHidden/>
          </w:rPr>
          <w:fldChar w:fldCharType="begin"/>
        </w:r>
        <w:r>
          <w:rPr>
            <w:noProof/>
            <w:webHidden/>
          </w:rPr>
          <w:instrText xml:space="preserve"> PAGEREF _Toc15324083 \h </w:instrText>
        </w:r>
        <w:r>
          <w:rPr>
            <w:noProof/>
            <w:webHidden/>
          </w:rPr>
        </w:r>
        <w:r>
          <w:rPr>
            <w:noProof/>
            <w:webHidden/>
          </w:rPr>
          <w:fldChar w:fldCharType="separate"/>
        </w:r>
        <w:r>
          <w:rPr>
            <w:noProof/>
            <w:webHidden/>
          </w:rPr>
          <w:t>18</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84" w:history="1">
        <w:r w:rsidRPr="00DD4BEB">
          <w:rPr>
            <w:rStyle w:val="Lienhypertexte"/>
            <w:noProof/>
          </w:rPr>
          <w:t>Déclaration d’une variable d’environnement</w:t>
        </w:r>
        <w:r>
          <w:rPr>
            <w:noProof/>
            <w:webHidden/>
          </w:rPr>
          <w:tab/>
        </w:r>
        <w:r>
          <w:rPr>
            <w:noProof/>
            <w:webHidden/>
          </w:rPr>
          <w:fldChar w:fldCharType="begin"/>
        </w:r>
        <w:r>
          <w:rPr>
            <w:noProof/>
            <w:webHidden/>
          </w:rPr>
          <w:instrText xml:space="preserve"> PAGEREF _Toc15324084 \h </w:instrText>
        </w:r>
        <w:r>
          <w:rPr>
            <w:noProof/>
            <w:webHidden/>
          </w:rPr>
        </w:r>
        <w:r>
          <w:rPr>
            <w:noProof/>
            <w:webHidden/>
          </w:rPr>
          <w:fldChar w:fldCharType="separate"/>
        </w:r>
        <w:r>
          <w:rPr>
            <w:noProof/>
            <w:webHidden/>
          </w:rPr>
          <w:t>18</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85" w:history="1">
        <w:r w:rsidRPr="00DD4BEB">
          <w:rPr>
            <w:rStyle w:val="Lienhypertexte"/>
            <w:noProof/>
          </w:rPr>
          <w:t>Connexion à la BDD</w:t>
        </w:r>
        <w:r>
          <w:rPr>
            <w:noProof/>
            <w:webHidden/>
          </w:rPr>
          <w:tab/>
        </w:r>
        <w:r>
          <w:rPr>
            <w:noProof/>
            <w:webHidden/>
          </w:rPr>
          <w:fldChar w:fldCharType="begin"/>
        </w:r>
        <w:r>
          <w:rPr>
            <w:noProof/>
            <w:webHidden/>
          </w:rPr>
          <w:instrText xml:space="preserve"> PAGEREF _Toc15324085 \h </w:instrText>
        </w:r>
        <w:r>
          <w:rPr>
            <w:noProof/>
            <w:webHidden/>
          </w:rPr>
        </w:r>
        <w:r>
          <w:rPr>
            <w:noProof/>
            <w:webHidden/>
          </w:rPr>
          <w:fldChar w:fldCharType="separate"/>
        </w:r>
        <w:r>
          <w:rPr>
            <w:noProof/>
            <w:webHidden/>
          </w:rPr>
          <w:t>18</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86" w:history="1">
        <w:r w:rsidRPr="00DD4BEB">
          <w:rPr>
            <w:rStyle w:val="Lienhypertexte"/>
            <w:noProof/>
          </w:rPr>
          <w:t>Exportation / Importation de la BDD au format JSON :</w:t>
        </w:r>
        <w:r>
          <w:rPr>
            <w:noProof/>
            <w:webHidden/>
          </w:rPr>
          <w:tab/>
        </w:r>
        <w:r>
          <w:rPr>
            <w:noProof/>
            <w:webHidden/>
          </w:rPr>
          <w:fldChar w:fldCharType="begin"/>
        </w:r>
        <w:r>
          <w:rPr>
            <w:noProof/>
            <w:webHidden/>
          </w:rPr>
          <w:instrText xml:space="preserve"> PAGEREF _Toc15324086 \h </w:instrText>
        </w:r>
        <w:r>
          <w:rPr>
            <w:noProof/>
            <w:webHidden/>
          </w:rPr>
        </w:r>
        <w:r>
          <w:rPr>
            <w:noProof/>
            <w:webHidden/>
          </w:rPr>
          <w:fldChar w:fldCharType="separate"/>
        </w:r>
        <w:r>
          <w:rPr>
            <w:noProof/>
            <w:webHidden/>
          </w:rPr>
          <w:t>18</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87" w:history="1">
        <w:r w:rsidRPr="00DD4BEB">
          <w:rPr>
            <w:rStyle w:val="Lienhypertexte"/>
            <w:noProof/>
          </w:rPr>
          <w:t>Outil de gestion de la BDD :</w:t>
        </w:r>
        <w:r>
          <w:rPr>
            <w:noProof/>
            <w:webHidden/>
          </w:rPr>
          <w:tab/>
        </w:r>
        <w:r>
          <w:rPr>
            <w:noProof/>
            <w:webHidden/>
          </w:rPr>
          <w:fldChar w:fldCharType="begin"/>
        </w:r>
        <w:r>
          <w:rPr>
            <w:noProof/>
            <w:webHidden/>
          </w:rPr>
          <w:instrText xml:space="preserve"> PAGEREF _Toc15324087 \h </w:instrText>
        </w:r>
        <w:r>
          <w:rPr>
            <w:noProof/>
            <w:webHidden/>
          </w:rPr>
        </w:r>
        <w:r>
          <w:rPr>
            <w:noProof/>
            <w:webHidden/>
          </w:rPr>
          <w:fldChar w:fldCharType="separate"/>
        </w:r>
        <w:r>
          <w:rPr>
            <w:noProof/>
            <w:webHidden/>
          </w:rPr>
          <w:t>19</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88" w:history="1">
        <w:r w:rsidRPr="00DD4BEB">
          <w:rPr>
            <w:rStyle w:val="Lienhypertexte"/>
            <w:noProof/>
          </w:rPr>
          <w:t>Structure de la BDD « Collect-Or »</w:t>
        </w:r>
        <w:r>
          <w:rPr>
            <w:noProof/>
            <w:webHidden/>
          </w:rPr>
          <w:tab/>
        </w:r>
        <w:r>
          <w:rPr>
            <w:noProof/>
            <w:webHidden/>
          </w:rPr>
          <w:fldChar w:fldCharType="begin"/>
        </w:r>
        <w:r>
          <w:rPr>
            <w:noProof/>
            <w:webHidden/>
          </w:rPr>
          <w:instrText xml:space="preserve"> PAGEREF _Toc15324088 \h </w:instrText>
        </w:r>
        <w:r>
          <w:rPr>
            <w:noProof/>
            <w:webHidden/>
          </w:rPr>
        </w:r>
        <w:r>
          <w:rPr>
            <w:noProof/>
            <w:webHidden/>
          </w:rPr>
          <w:fldChar w:fldCharType="separate"/>
        </w:r>
        <w:r>
          <w:rPr>
            <w:noProof/>
            <w:webHidden/>
          </w:rPr>
          <w:t>20</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89" w:history="1">
        <w:r w:rsidRPr="00DD4BEB">
          <w:rPr>
            <w:rStyle w:val="Lienhypertexte"/>
            <w:noProof/>
          </w:rPr>
          <w:t>Structure d'un enregistrement de la Collection « technical »</w:t>
        </w:r>
        <w:r>
          <w:rPr>
            <w:noProof/>
            <w:webHidden/>
          </w:rPr>
          <w:tab/>
        </w:r>
        <w:r>
          <w:rPr>
            <w:noProof/>
            <w:webHidden/>
          </w:rPr>
          <w:fldChar w:fldCharType="begin"/>
        </w:r>
        <w:r>
          <w:rPr>
            <w:noProof/>
            <w:webHidden/>
          </w:rPr>
          <w:instrText xml:space="preserve"> PAGEREF _Toc15324089 \h </w:instrText>
        </w:r>
        <w:r>
          <w:rPr>
            <w:noProof/>
            <w:webHidden/>
          </w:rPr>
        </w:r>
        <w:r>
          <w:rPr>
            <w:noProof/>
            <w:webHidden/>
          </w:rPr>
          <w:fldChar w:fldCharType="separate"/>
        </w:r>
        <w:r>
          <w:rPr>
            <w:noProof/>
            <w:webHidden/>
          </w:rPr>
          <w:t>20</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90" w:history="1">
        <w:r w:rsidRPr="00DD4BEB">
          <w:rPr>
            <w:rStyle w:val="Lienhypertexte"/>
            <w:noProof/>
          </w:rPr>
          <w:t>Structure d'un enregistrement de la Collection « members »</w:t>
        </w:r>
        <w:r>
          <w:rPr>
            <w:noProof/>
            <w:webHidden/>
          </w:rPr>
          <w:tab/>
        </w:r>
        <w:r>
          <w:rPr>
            <w:noProof/>
            <w:webHidden/>
          </w:rPr>
          <w:fldChar w:fldCharType="begin"/>
        </w:r>
        <w:r>
          <w:rPr>
            <w:noProof/>
            <w:webHidden/>
          </w:rPr>
          <w:instrText xml:space="preserve"> PAGEREF _Toc15324090 \h </w:instrText>
        </w:r>
        <w:r>
          <w:rPr>
            <w:noProof/>
            <w:webHidden/>
          </w:rPr>
        </w:r>
        <w:r>
          <w:rPr>
            <w:noProof/>
            <w:webHidden/>
          </w:rPr>
          <w:fldChar w:fldCharType="separate"/>
        </w:r>
        <w:r>
          <w:rPr>
            <w:noProof/>
            <w:webHidden/>
          </w:rPr>
          <w:t>20</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91" w:history="1">
        <w:r w:rsidRPr="00DD4BEB">
          <w:rPr>
            <w:rStyle w:val="Lienhypertexte"/>
            <w:noProof/>
          </w:rPr>
          <w:t>Structure d'un enregistrement de la Collection "messages"</w:t>
        </w:r>
        <w:r>
          <w:rPr>
            <w:noProof/>
            <w:webHidden/>
          </w:rPr>
          <w:tab/>
        </w:r>
        <w:r>
          <w:rPr>
            <w:noProof/>
            <w:webHidden/>
          </w:rPr>
          <w:fldChar w:fldCharType="begin"/>
        </w:r>
        <w:r>
          <w:rPr>
            <w:noProof/>
            <w:webHidden/>
          </w:rPr>
          <w:instrText xml:space="preserve"> PAGEREF _Toc15324091 \h </w:instrText>
        </w:r>
        <w:r>
          <w:rPr>
            <w:noProof/>
            <w:webHidden/>
          </w:rPr>
        </w:r>
        <w:r>
          <w:rPr>
            <w:noProof/>
            <w:webHidden/>
          </w:rPr>
          <w:fldChar w:fldCharType="separate"/>
        </w:r>
        <w:r>
          <w:rPr>
            <w:noProof/>
            <w:webHidden/>
          </w:rPr>
          <w:t>22</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92" w:history="1">
        <w:r w:rsidRPr="00DD4BEB">
          <w:rPr>
            <w:rStyle w:val="Lienhypertexte"/>
            <w:noProof/>
          </w:rPr>
          <w:t>Application SPA : « Collect’Or »</w:t>
        </w:r>
        <w:r>
          <w:rPr>
            <w:noProof/>
            <w:webHidden/>
          </w:rPr>
          <w:tab/>
        </w:r>
        <w:r>
          <w:rPr>
            <w:noProof/>
            <w:webHidden/>
          </w:rPr>
          <w:fldChar w:fldCharType="begin"/>
        </w:r>
        <w:r>
          <w:rPr>
            <w:noProof/>
            <w:webHidden/>
          </w:rPr>
          <w:instrText xml:space="preserve"> PAGEREF _Toc15324092 \h </w:instrText>
        </w:r>
        <w:r>
          <w:rPr>
            <w:noProof/>
            <w:webHidden/>
          </w:rPr>
        </w:r>
        <w:r>
          <w:rPr>
            <w:noProof/>
            <w:webHidden/>
          </w:rPr>
          <w:fldChar w:fldCharType="separate"/>
        </w:r>
        <w:r>
          <w:rPr>
            <w:noProof/>
            <w:webHidden/>
          </w:rPr>
          <w:t>24</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93" w:history="1">
        <w:r w:rsidRPr="00DD4BEB">
          <w:rPr>
            <w:rStyle w:val="Lienhypertexte"/>
            <w:noProof/>
          </w:rPr>
          <w:t>Hébergement</w:t>
        </w:r>
        <w:r>
          <w:rPr>
            <w:noProof/>
            <w:webHidden/>
          </w:rPr>
          <w:tab/>
        </w:r>
        <w:r>
          <w:rPr>
            <w:noProof/>
            <w:webHidden/>
          </w:rPr>
          <w:fldChar w:fldCharType="begin"/>
        </w:r>
        <w:r>
          <w:rPr>
            <w:noProof/>
            <w:webHidden/>
          </w:rPr>
          <w:instrText xml:space="preserve"> PAGEREF _Toc15324093 \h </w:instrText>
        </w:r>
        <w:r>
          <w:rPr>
            <w:noProof/>
            <w:webHidden/>
          </w:rPr>
        </w:r>
        <w:r>
          <w:rPr>
            <w:noProof/>
            <w:webHidden/>
          </w:rPr>
          <w:fldChar w:fldCharType="separate"/>
        </w:r>
        <w:r>
          <w:rPr>
            <w:noProof/>
            <w:webHidden/>
          </w:rPr>
          <w:t>24</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94" w:history="1">
        <w:r w:rsidRPr="00DD4BEB">
          <w:rPr>
            <w:rStyle w:val="Lienhypertexte"/>
            <w:noProof/>
          </w:rPr>
          <w:t>Lancement de l’application</w:t>
        </w:r>
        <w:r>
          <w:rPr>
            <w:noProof/>
            <w:webHidden/>
          </w:rPr>
          <w:tab/>
        </w:r>
        <w:r>
          <w:rPr>
            <w:noProof/>
            <w:webHidden/>
          </w:rPr>
          <w:fldChar w:fldCharType="begin"/>
        </w:r>
        <w:r>
          <w:rPr>
            <w:noProof/>
            <w:webHidden/>
          </w:rPr>
          <w:instrText xml:space="preserve"> PAGEREF _Toc15324094 \h </w:instrText>
        </w:r>
        <w:r>
          <w:rPr>
            <w:noProof/>
            <w:webHidden/>
          </w:rPr>
        </w:r>
        <w:r>
          <w:rPr>
            <w:noProof/>
            <w:webHidden/>
          </w:rPr>
          <w:fldChar w:fldCharType="separate"/>
        </w:r>
        <w:r>
          <w:rPr>
            <w:noProof/>
            <w:webHidden/>
          </w:rPr>
          <w:t>24</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095" w:history="1">
        <w:r w:rsidRPr="00DD4BEB">
          <w:rPr>
            <w:rStyle w:val="Lienhypertexte"/>
            <w:noProof/>
          </w:rPr>
          <w:t>Modules</w:t>
        </w:r>
        <w:r>
          <w:rPr>
            <w:noProof/>
            <w:webHidden/>
          </w:rPr>
          <w:tab/>
        </w:r>
        <w:r>
          <w:rPr>
            <w:noProof/>
            <w:webHidden/>
          </w:rPr>
          <w:fldChar w:fldCharType="begin"/>
        </w:r>
        <w:r>
          <w:rPr>
            <w:noProof/>
            <w:webHidden/>
          </w:rPr>
          <w:instrText xml:space="preserve"> PAGEREF _Toc15324095 \h </w:instrText>
        </w:r>
        <w:r>
          <w:rPr>
            <w:noProof/>
            <w:webHidden/>
          </w:rPr>
        </w:r>
        <w:r>
          <w:rPr>
            <w:noProof/>
            <w:webHidden/>
          </w:rPr>
          <w:fldChar w:fldCharType="separate"/>
        </w:r>
        <w:r>
          <w:rPr>
            <w:noProof/>
            <w:webHidden/>
          </w:rPr>
          <w:t>25</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96" w:history="1">
        <w:r w:rsidRPr="00DD4BEB">
          <w:rPr>
            <w:rStyle w:val="Lienhypertexte"/>
            <w:noProof/>
          </w:rPr>
          <w:t>Liste des sources coté Client :</w:t>
        </w:r>
        <w:r>
          <w:rPr>
            <w:noProof/>
            <w:webHidden/>
          </w:rPr>
          <w:tab/>
        </w:r>
        <w:r>
          <w:rPr>
            <w:noProof/>
            <w:webHidden/>
          </w:rPr>
          <w:fldChar w:fldCharType="begin"/>
        </w:r>
        <w:r>
          <w:rPr>
            <w:noProof/>
            <w:webHidden/>
          </w:rPr>
          <w:instrText xml:space="preserve"> PAGEREF _Toc15324096 \h </w:instrText>
        </w:r>
        <w:r>
          <w:rPr>
            <w:noProof/>
            <w:webHidden/>
          </w:rPr>
        </w:r>
        <w:r>
          <w:rPr>
            <w:noProof/>
            <w:webHidden/>
          </w:rPr>
          <w:fldChar w:fldCharType="separate"/>
        </w:r>
        <w:r>
          <w:rPr>
            <w:noProof/>
            <w:webHidden/>
          </w:rPr>
          <w:t>25</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97" w:history="1">
        <w:r w:rsidRPr="00DD4BEB">
          <w:rPr>
            <w:rStyle w:val="Lienhypertexte"/>
            <w:noProof/>
          </w:rPr>
          <w:t>Liste des sources coté Serveur :</w:t>
        </w:r>
        <w:r>
          <w:rPr>
            <w:noProof/>
            <w:webHidden/>
          </w:rPr>
          <w:tab/>
        </w:r>
        <w:r>
          <w:rPr>
            <w:noProof/>
            <w:webHidden/>
          </w:rPr>
          <w:fldChar w:fldCharType="begin"/>
        </w:r>
        <w:r>
          <w:rPr>
            <w:noProof/>
            <w:webHidden/>
          </w:rPr>
          <w:instrText xml:space="preserve"> PAGEREF _Toc15324097 \h </w:instrText>
        </w:r>
        <w:r>
          <w:rPr>
            <w:noProof/>
            <w:webHidden/>
          </w:rPr>
        </w:r>
        <w:r>
          <w:rPr>
            <w:noProof/>
            <w:webHidden/>
          </w:rPr>
          <w:fldChar w:fldCharType="separate"/>
        </w:r>
        <w:r>
          <w:rPr>
            <w:noProof/>
            <w:webHidden/>
          </w:rPr>
          <w:t>25</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98" w:history="1">
        <w:r w:rsidRPr="00DD4BEB">
          <w:rPr>
            <w:rStyle w:val="Lienhypertexte"/>
            <w:noProof/>
          </w:rPr>
          <w:t>Liste des librairies utilisées coté Client :</w:t>
        </w:r>
        <w:r>
          <w:rPr>
            <w:noProof/>
            <w:webHidden/>
          </w:rPr>
          <w:tab/>
        </w:r>
        <w:r>
          <w:rPr>
            <w:noProof/>
            <w:webHidden/>
          </w:rPr>
          <w:fldChar w:fldCharType="begin"/>
        </w:r>
        <w:r>
          <w:rPr>
            <w:noProof/>
            <w:webHidden/>
          </w:rPr>
          <w:instrText xml:space="preserve"> PAGEREF _Toc15324098 \h </w:instrText>
        </w:r>
        <w:r>
          <w:rPr>
            <w:noProof/>
            <w:webHidden/>
          </w:rPr>
        </w:r>
        <w:r>
          <w:rPr>
            <w:noProof/>
            <w:webHidden/>
          </w:rPr>
          <w:fldChar w:fldCharType="separate"/>
        </w:r>
        <w:r>
          <w:rPr>
            <w:noProof/>
            <w:webHidden/>
          </w:rPr>
          <w:t>26</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099" w:history="1">
        <w:r w:rsidRPr="00DD4BEB">
          <w:rPr>
            <w:rStyle w:val="Lienhypertexte"/>
            <w:noProof/>
          </w:rPr>
          <w:t>Liste des librairies utilisées coté Serveur</w:t>
        </w:r>
        <w:r>
          <w:rPr>
            <w:noProof/>
            <w:webHidden/>
          </w:rPr>
          <w:tab/>
        </w:r>
        <w:r>
          <w:rPr>
            <w:noProof/>
            <w:webHidden/>
          </w:rPr>
          <w:fldChar w:fldCharType="begin"/>
        </w:r>
        <w:r>
          <w:rPr>
            <w:noProof/>
            <w:webHidden/>
          </w:rPr>
          <w:instrText xml:space="preserve"> PAGEREF _Toc15324099 \h </w:instrText>
        </w:r>
        <w:r>
          <w:rPr>
            <w:noProof/>
            <w:webHidden/>
          </w:rPr>
        </w:r>
        <w:r>
          <w:rPr>
            <w:noProof/>
            <w:webHidden/>
          </w:rPr>
          <w:fldChar w:fldCharType="separate"/>
        </w:r>
        <w:r>
          <w:rPr>
            <w:noProof/>
            <w:webHidden/>
          </w:rPr>
          <w:t>26</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100" w:history="1">
        <w:r w:rsidRPr="00DD4BEB">
          <w:rPr>
            <w:rStyle w:val="Lienhypertexte"/>
            <w:noProof/>
          </w:rPr>
          <w:t>Déclaration « sendgrid » :</w:t>
        </w:r>
        <w:r>
          <w:rPr>
            <w:noProof/>
            <w:webHidden/>
          </w:rPr>
          <w:tab/>
        </w:r>
        <w:r>
          <w:rPr>
            <w:noProof/>
            <w:webHidden/>
          </w:rPr>
          <w:fldChar w:fldCharType="begin"/>
        </w:r>
        <w:r>
          <w:rPr>
            <w:noProof/>
            <w:webHidden/>
          </w:rPr>
          <w:instrText xml:space="preserve"> PAGEREF _Toc15324100 \h </w:instrText>
        </w:r>
        <w:r>
          <w:rPr>
            <w:noProof/>
            <w:webHidden/>
          </w:rPr>
        </w:r>
        <w:r>
          <w:rPr>
            <w:noProof/>
            <w:webHidden/>
          </w:rPr>
          <w:fldChar w:fldCharType="separate"/>
        </w:r>
        <w:r>
          <w:rPr>
            <w:noProof/>
            <w:webHidden/>
          </w:rPr>
          <w:t>27</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01" w:history="1">
        <w:r w:rsidRPr="00DD4BEB">
          <w:rPr>
            <w:rStyle w:val="Lienhypertexte"/>
            <w:noProof/>
          </w:rPr>
          <w:t>Compte sendgrid</w:t>
        </w:r>
        <w:r>
          <w:rPr>
            <w:noProof/>
            <w:webHidden/>
          </w:rPr>
          <w:tab/>
        </w:r>
        <w:r>
          <w:rPr>
            <w:noProof/>
            <w:webHidden/>
          </w:rPr>
          <w:fldChar w:fldCharType="begin"/>
        </w:r>
        <w:r>
          <w:rPr>
            <w:noProof/>
            <w:webHidden/>
          </w:rPr>
          <w:instrText xml:space="preserve"> PAGEREF _Toc15324101 \h </w:instrText>
        </w:r>
        <w:r>
          <w:rPr>
            <w:noProof/>
            <w:webHidden/>
          </w:rPr>
        </w:r>
        <w:r>
          <w:rPr>
            <w:noProof/>
            <w:webHidden/>
          </w:rPr>
          <w:fldChar w:fldCharType="separate"/>
        </w:r>
        <w:r>
          <w:rPr>
            <w:noProof/>
            <w:webHidden/>
          </w:rPr>
          <w:t>27</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02" w:history="1">
        <w:r w:rsidRPr="00DD4BEB">
          <w:rPr>
            <w:rStyle w:val="Lienhypertexte"/>
            <w:noProof/>
          </w:rPr>
          <w:t>Procédure de configuration et d’installation de « sendgrid »</w:t>
        </w:r>
        <w:r>
          <w:rPr>
            <w:noProof/>
            <w:webHidden/>
          </w:rPr>
          <w:tab/>
        </w:r>
        <w:r>
          <w:rPr>
            <w:noProof/>
            <w:webHidden/>
          </w:rPr>
          <w:fldChar w:fldCharType="begin"/>
        </w:r>
        <w:r>
          <w:rPr>
            <w:noProof/>
            <w:webHidden/>
          </w:rPr>
          <w:instrText xml:space="preserve"> PAGEREF _Toc15324102 \h </w:instrText>
        </w:r>
        <w:r>
          <w:rPr>
            <w:noProof/>
            <w:webHidden/>
          </w:rPr>
        </w:r>
        <w:r>
          <w:rPr>
            <w:noProof/>
            <w:webHidden/>
          </w:rPr>
          <w:fldChar w:fldCharType="separate"/>
        </w:r>
        <w:r>
          <w:rPr>
            <w:noProof/>
            <w:webHidden/>
          </w:rPr>
          <w:t>27</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03" w:history="1">
        <w:r w:rsidRPr="00DD4BEB">
          <w:rPr>
            <w:rStyle w:val="Lienhypertexte"/>
            <w:noProof/>
          </w:rPr>
          <w:t>Procédure d’utilisation de « Sendgrid »</w:t>
        </w:r>
        <w:r>
          <w:rPr>
            <w:noProof/>
            <w:webHidden/>
          </w:rPr>
          <w:tab/>
        </w:r>
        <w:r>
          <w:rPr>
            <w:noProof/>
            <w:webHidden/>
          </w:rPr>
          <w:fldChar w:fldCharType="begin"/>
        </w:r>
        <w:r>
          <w:rPr>
            <w:noProof/>
            <w:webHidden/>
          </w:rPr>
          <w:instrText xml:space="preserve"> PAGEREF _Toc15324103 \h </w:instrText>
        </w:r>
        <w:r>
          <w:rPr>
            <w:noProof/>
            <w:webHidden/>
          </w:rPr>
        </w:r>
        <w:r>
          <w:rPr>
            <w:noProof/>
            <w:webHidden/>
          </w:rPr>
          <w:fldChar w:fldCharType="separate"/>
        </w:r>
        <w:r>
          <w:rPr>
            <w:noProof/>
            <w:webHidden/>
          </w:rPr>
          <w:t>27</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104" w:history="1">
        <w:r w:rsidRPr="00DD4BEB">
          <w:rPr>
            <w:rStyle w:val="Lienhypertexte"/>
            <w:noProof/>
          </w:rPr>
          <w:t>Annexes</w:t>
        </w:r>
        <w:r>
          <w:rPr>
            <w:noProof/>
            <w:webHidden/>
          </w:rPr>
          <w:tab/>
        </w:r>
        <w:r>
          <w:rPr>
            <w:noProof/>
            <w:webHidden/>
          </w:rPr>
          <w:fldChar w:fldCharType="begin"/>
        </w:r>
        <w:r>
          <w:rPr>
            <w:noProof/>
            <w:webHidden/>
          </w:rPr>
          <w:instrText xml:space="preserve"> PAGEREF _Toc15324104 \h </w:instrText>
        </w:r>
        <w:r>
          <w:rPr>
            <w:noProof/>
            <w:webHidden/>
          </w:rPr>
        </w:r>
        <w:r>
          <w:rPr>
            <w:noProof/>
            <w:webHidden/>
          </w:rPr>
          <w:fldChar w:fldCharType="separate"/>
        </w:r>
        <w:r>
          <w:rPr>
            <w:noProof/>
            <w:webHidden/>
          </w:rPr>
          <w:t>28</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05" w:history="1">
        <w:r w:rsidRPr="00DD4BEB">
          <w:rPr>
            <w:rStyle w:val="Lienhypertexte"/>
            <w:noProof/>
          </w:rPr>
          <w:t>Mails :</w:t>
        </w:r>
        <w:r>
          <w:rPr>
            <w:noProof/>
            <w:webHidden/>
          </w:rPr>
          <w:tab/>
        </w:r>
        <w:r>
          <w:rPr>
            <w:noProof/>
            <w:webHidden/>
          </w:rPr>
          <w:fldChar w:fldCharType="begin"/>
        </w:r>
        <w:r>
          <w:rPr>
            <w:noProof/>
            <w:webHidden/>
          </w:rPr>
          <w:instrText xml:space="preserve"> PAGEREF _Toc15324105 \h </w:instrText>
        </w:r>
        <w:r>
          <w:rPr>
            <w:noProof/>
            <w:webHidden/>
          </w:rPr>
        </w:r>
        <w:r>
          <w:rPr>
            <w:noProof/>
            <w:webHidden/>
          </w:rPr>
          <w:fldChar w:fldCharType="separate"/>
        </w:r>
        <w:r>
          <w:rPr>
            <w:noProof/>
            <w:webHidden/>
          </w:rPr>
          <w:t>28</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106" w:history="1">
        <w:r w:rsidRPr="00DD4BEB">
          <w:rPr>
            <w:rStyle w:val="Lienhypertexte"/>
            <w:noProof/>
          </w:rPr>
          <w:t>Validation W3C</w:t>
        </w:r>
        <w:r>
          <w:rPr>
            <w:noProof/>
            <w:webHidden/>
          </w:rPr>
          <w:tab/>
        </w:r>
        <w:r>
          <w:rPr>
            <w:noProof/>
            <w:webHidden/>
          </w:rPr>
          <w:fldChar w:fldCharType="begin"/>
        </w:r>
        <w:r>
          <w:rPr>
            <w:noProof/>
            <w:webHidden/>
          </w:rPr>
          <w:instrText xml:space="preserve"> PAGEREF _Toc15324106 \h </w:instrText>
        </w:r>
        <w:r>
          <w:rPr>
            <w:noProof/>
            <w:webHidden/>
          </w:rPr>
        </w:r>
        <w:r>
          <w:rPr>
            <w:noProof/>
            <w:webHidden/>
          </w:rPr>
          <w:fldChar w:fldCharType="separate"/>
        </w:r>
        <w:r>
          <w:rPr>
            <w:noProof/>
            <w:webHidden/>
          </w:rPr>
          <w:t>31</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07" w:history="1">
        <w:r w:rsidRPr="00DD4BEB">
          <w:rPr>
            <w:rStyle w:val="Lienhypertexte"/>
            <w:noProof/>
          </w:rPr>
          <w:t>Validation W3C - HTML</w:t>
        </w:r>
        <w:r>
          <w:rPr>
            <w:noProof/>
            <w:webHidden/>
          </w:rPr>
          <w:tab/>
        </w:r>
        <w:r>
          <w:rPr>
            <w:noProof/>
            <w:webHidden/>
          </w:rPr>
          <w:fldChar w:fldCharType="begin"/>
        </w:r>
        <w:r>
          <w:rPr>
            <w:noProof/>
            <w:webHidden/>
          </w:rPr>
          <w:instrText xml:space="preserve"> PAGEREF _Toc15324107 \h </w:instrText>
        </w:r>
        <w:r>
          <w:rPr>
            <w:noProof/>
            <w:webHidden/>
          </w:rPr>
        </w:r>
        <w:r>
          <w:rPr>
            <w:noProof/>
            <w:webHidden/>
          </w:rPr>
          <w:fldChar w:fldCharType="separate"/>
        </w:r>
        <w:r>
          <w:rPr>
            <w:noProof/>
            <w:webHidden/>
          </w:rPr>
          <w:t>31</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08" w:history="1">
        <w:r w:rsidRPr="00DD4BEB">
          <w:rPr>
            <w:rStyle w:val="Lienhypertexte"/>
            <w:noProof/>
          </w:rPr>
          <w:t>Validation W3C – CSS (« index.css »)</w:t>
        </w:r>
        <w:r>
          <w:rPr>
            <w:noProof/>
            <w:webHidden/>
          </w:rPr>
          <w:tab/>
        </w:r>
        <w:r>
          <w:rPr>
            <w:noProof/>
            <w:webHidden/>
          </w:rPr>
          <w:fldChar w:fldCharType="begin"/>
        </w:r>
        <w:r>
          <w:rPr>
            <w:noProof/>
            <w:webHidden/>
          </w:rPr>
          <w:instrText xml:space="preserve"> PAGEREF _Toc15324108 \h </w:instrText>
        </w:r>
        <w:r>
          <w:rPr>
            <w:noProof/>
            <w:webHidden/>
          </w:rPr>
        </w:r>
        <w:r>
          <w:rPr>
            <w:noProof/>
            <w:webHidden/>
          </w:rPr>
          <w:fldChar w:fldCharType="separate"/>
        </w:r>
        <w:r>
          <w:rPr>
            <w:noProof/>
            <w:webHidden/>
          </w:rPr>
          <w:t>32</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09" w:history="1">
        <w:r w:rsidRPr="00DD4BEB">
          <w:rPr>
            <w:rStyle w:val="Lienhypertexte"/>
            <w:noProof/>
          </w:rPr>
          <w:t>Validation W3C – CSS (« cover.css »)</w:t>
        </w:r>
        <w:r>
          <w:rPr>
            <w:noProof/>
            <w:webHidden/>
          </w:rPr>
          <w:tab/>
        </w:r>
        <w:r>
          <w:rPr>
            <w:noProof/>
            <w:webHidden/>
          </w:rPr>
          <w:fldChar w:fldCharType="begin"/>
        </w:r>
        <w:r>
          <w:rPr>
            <w:noProof/>
            <w:webHidden/>
          </w:rPr>
          <w:instrText xml:space="preserve"> PAGEREF _Toc15324109 \h </w:instrText>
        </w:r>
        <w:r>
          <w:rPr>
            <w:noProof/>
            <w:webHidden/>
          </w:rPr>
        </w:r>
        <w:r>
          <w:rPr>
            <w:noProof/>
            <w:webHidden/>
          </w:rPr>
          <w:fldChar w:fldCharType="separate"/>
        </w:r>
        <w:r>
          <w:rPr>
            <w:noProof/>
            <w:webHidden/>
          </w:rPr>
          <w:t>33</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10" w:history="1">
        <w:r w:rsidRPr="00DD4BEB">
          <w:rPr>
            <w:rStyle w:val="Lienhypertexte"/>
            <w:noProof/>
          </w:rPr>
          <w:t>Navigateurs pris en charge</w:t>
        </w:r>
        <w:r>
          <w:rPr>
            <w:noProof/>
            <w:webHidden/>
          </w:rPr>
          <w:tab/>
        </w:r>
        <w:r>
          <w:rPr>
            <w:noProof/>
            <w:webHidden/>
          </w:rPr>
          <w:fldChar w:fldCharType="begin"/>
        </w:r>
        <w:r>
          <w:rPr>
            <w:noProof/>
            <w:webHidden/>
          </w:rPr>
          <w:instrText xml:space="preserve"> PAGEREF _Toc15324110 \h </w:instrText>
        </w:r>
        <w:r>
          <w:rPr>
            <w:noProof/>
            <w:webHidden/>
          </w:rPr>
        </w:r>
        <w:r>
          <w:rPr>
            <w:noProof/>
            <w:webHidden/>
          </w:rPr>
          <w:fldChar w:fldCharType="separate"/>
        </w:r>
        <w:r>
          <w:rPr>
            <w:noProof/>
            <w:webHidden/>
          </w:rPr>
          <w:t>34</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11" w:history="1">
        <w:r w:rsidRPr="00DD4BEB">
          <w:rPr>
            <w:rStyle w:val="Lienhypertexte"/>
            <w:noProof/>
          </w:rPr>
          <w:t>Note personnelle</w:t>
        </w:r>
        <w:r>
          <w:rPr>
            <w:noProof/>
            <w:webHidden/>
          </w:rPr>
          <w:tab/>
        </w:r>
        <w:r>
          <w:rPr>
            <w:noProof/>
            <w:webHidden/>
          </w:rPr>
          <w:fldChar w:fldCharType="begin"/>
        </w:r>
        <w:r>
          <w:rPr>
            <w:noProof/>
            <w:webHidden/>
          </w:rPr>
          <w:instrText xml:space="preserve"> PAGEREF _Toc15324111 \h </w:instrText>
        </w:r>
        <w:r>
          <w:rPr>
            <w:noProof/>
            <w:webHidden/>
          </w:rPr>
        </w:r>
        <w:r>
          <w:rPr>
            <w:noProof/>
            <w:webHidden/>
          </w:rPr>
          <w:fldChar w:fldCharType="separate"/>
        </w:r>
        <w:r>
          <w:rPr>
            <w:noProof/>
            <w:webHidden/>
          </w:rPr>
          <w:t>35</w:t>
        </w:r>
        <w:r>
          <w:rPr>
            <w:noProof/>
            <w:webHidden/>
          </w:rPr>
          <w:fldChar w:fldCharType="end"/>
        </w:r>
      </w:hyperlink>
    </w:p>
    <w:p w:rsidR="00151CA9" w:rsidRDefault="00151CA9">
      <w:pPr>
        <w:pStyle w:val="TM3"/>
        <w:tabs>
          <w:tab w:val="right" w:leader="dot" w:pos="10480"/>
        </w:tabs>
        <w:rPr>
          <w:rFonts w:eastAsiaTheme="minorEastAsia" w:cstheme="minorBidi"/>
          <w:noProof/>
          <w:color w:val="auto"/>
          <w:sz w:val="22"/>
          <w:szCs w:val="22"/>
          <w:shd w:val="clear" w:color="auto" w:fill="auto"/>
          <w:lang w:eastAsia="fr-FR"/>
        </w:rPr>
      </w:pPr>
      <w:hyperlink w:anchor="_Toc15324112" w:history="1">
        <w:r w:rsidRPr="00DD4BEB">
          <w:rPr>
            <w:rStyle w:val="Lienhypertexte"/>
            <w:noProof/>
          </w:rPr>
          <w:t>Limitations imposées par l’hébergeur « Heroku »</w:t>
        </w:r>
        <w:r>
          <w:rPr>
            <w:noProof/>
            <w:webHidden/>
          </w:rPr>
          <w:tab/>
        </w:r>
        <w:r>
          <w:rPr>
            <w:noProof/>
            <w:webHidden/>
          </w:rPr>
          <w:fldChar w:fldCharType="begin"/>
        </w:r>
        <w:r>
          <w:rPr>
            <w:noProof/>
            <w:webHidden/>
          </w:rPr>
          <w:instrText xml:space="preserve"> PAGEREF _Toc15324112 \h </w:instrText>
        </w:r>
        <w:r>
          <w:rPr>
            <w:noProof/>
            <w:webHidden/>
          </w:rPr>
        </w:r>
        <w:r>
          <w:rPr>
            <w:noProof/>
            <w:webHidden/>
          </w:rPr>
          <w:fldChar w:fldCharType="separate"/>
        </w:r>
        <w:r>
          <w:rPr>
            <w:noProof/>
            <w:webHidden/>
          </w:rPr>
          <w:t>36</w:t>
        </w:r>
        <w:r>
          <w:rPr>
            <w:noProof/>
            <w:webHidden/>
          </w:rPr>
          <w:fldChar w:fldCharType="end"/>
        </w:r>
      </w:hyperlink>
    </w:p>
    <w:p w:rsidR="00151CA9" w:rsidRDefault="00151CA9">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24113" w:history="1">
        <w:r w:rsidRPr="00DD4BEB">
          <w:rPr>
            <w:rStyle w:val="Lienhypertexte"/>
            <w:noProof/>
          </w:rPr>
          <w:t>Fin du document</w:t>
        </w:r>
        <w:r>
          <w:rPr>
            <w:noProof/>
            <w:webHidden/>
          </w:rPr>
          <w:tab/>
        </w:r>
        <w:r>
          <w:rPr>
            <w:noProof/>
            <w:webHidden/>
          </w:rPr>
          <w:fldChar w:fldCharType="begin"/>
        </w:r>
        <w:r>
          <w:rPr>
            <w:noProof/>
            <w:webHidden/>
          </w:rPr>
          <w:instrText xml:space="preserve"> PAGEREF _Toc15324113 \h </w:instrText>
        </w:r>
        <w:r>
          <w:rPr>
            <w:noProof/>
            <w:webHidden/>
          </w:rPr>
        </w:r>
        <w:r>
          <w:rPr>
            <w:noProof/>
            <w:webHidden/>
          </w:rPr>
          <w:fldChar w:fldCharType="separate"/>
        </w:r>
        <w:r>
          <w:rPr>
            <w:noProof/>
            <w:webHidden/>
          </w:rPr>
          <w:t>37</w:t>
        </w:r>
        <w:r>
          <w:rPr>
            <w:noProof/>
            <w:webHidden/>
          </w:rPr>
          <w:fldChar w:fldCharType="end"/>
        </w:r>
      </w:hyperlink>
    </w:p>
    <w:p w:rsidR="00106FD1" w:rsidRDefault="002B7361" w:rsidP="00106FD1">
      <w:pPr>
        <w:pStyle w:val="Titre2"/>
      </w:pPr>
      <w:r>
        <w:fldChar w:fldCharType="end"/>
      </w:r>
      <w:r w:rsidR="0074606C">
        <w:br w:type="page"/>
      </w:r>
      <w:bookmarkStart w:id="0" w:name="_Toc527036961"/>
      <w:r>
        <w:rPr>
          <w:noProof/>
          <w:shd w:val="clear" w:color="auto" w:fill="auto"/>
          <w:lang w:eastAsia="fr-FR"/>
        </w:rPr>
        <w:lastRenderedPageBreak/>
        <w:pict>
          <v:shapetype id="_x0000_t202" coordsize="21600,21600" o:spt="202" path="m,l,21600r21600,l21600,xe">
            <v:stroke joinstyle="miter"/>
            <v:path gradientshapeok="t" o:connecttype="rect"/>
          </v:shapetype>
          <v:shape id="_x0000_s1046" type="#_x0000_t202" style="position:absolute;margin-left:388.6pt;margin-top:13.45pt;width:133pt;height:54.7pt;z-index:251674624;mso-width-relative:margin;mso-height-relative:margin">
            <v:textbox style="mso-next-textbox:#_x0000_s1046">
              <w:txbxContent>
                <w:p w:rsidR="00927385" w:rsidRDefault="00927385" w:rsidP="00245C7C">
                  <w:pPr>
                    <w:jc w:val="center"/>
                    <w:rPr>
                      <w:sz w:val="16"/>
                      <w:szCs w:val="16"/>
                    </w:rPr>
                  </w:pPr>
                  <w:r>
                    <w:rPr>
                      <w:sz w:val="16"/>
                      <w:szCs w:val="16"/>
                    </w:rPr>
                    <w:t>Menu général :</w:t>
                  </w:r>
                </w:p>
                <w:p w:rsidR="00927385" w:rsidRPr="00E567DC" w:rsidRDefault="00927385" w:rsidP="00245C7C">
                  <w:pPr>
                    <w:jc w:val="center"/>
                    <w:rPr>
                      <w:sz w:val="16"/>
                      <w:szCs w:val="16"/>
                    </w:rPr>
                  </w:pPr>
                  <w:r>
                    <w:rPr>
                      <w:sz w:val="16"/>
                      <w:szCs w:val="16"/>
                    </w:rPr>
                    <w:t>Connexion, création de compte, déconnexion, accès documentaire, « A propos »</w:t>
                  </w:r>
                </w:p>
              </w:txbxContent>
            </v:textbox>
          </v:shape>
        </w:pict>
      </w:r>
      <w:bookmarkStart w:id="1" w:name="_Toc15324058"/>
      <w:r w:rsidR="00106FD1">
        <w:t>Aspect général</w:t>
      </w:r>
      <w:r w:rsidR="00945A3A">
        <w:t xml:space="preserve"> - Présentation</w:t>
      </w:r>
      <w:bookmarkEnd w:id="1"/>
    </w:p>
    <w:p w:rsidR="00DB0C6C" w:rsidRPr="00DB0C6C" w:rsidRDefault="00DB0C6C" w:rsidP="00DB0C6C"/>
    <w:p w:rsidR="00E567DC" w:rsidRPr="00E567DC" w:rsidRDefault="002B7361" w:rsidP="00E567DC">
      <w:r w:rsidRPr="002B7361">
        <w:rPr>
          <w:noProof/>
        </w:rPr>
        <w:pict>
          <v:shape id="_x0000_s1044" type="#_x0000_t202" style="position:absolute;margin-left:89.5pt;margin-top:6.05pt;width:122.85pt;height:28.5pt;z-index:251672576;mso-width-relative:margin;mso-height-relative:margin">
            <v:textbox style="mso-next-textbox:#_x0000_s1044">
              <w:txbxContent>
                <w:p w:rsidR="00927385" w:rsidRDefault="00927385" w:rsidP="00245C7C">
                  <w:pPr>
                    <w:jc w:val="center"/>
                    <w:rPr>
                      <w:sz w:val="16"/>
                      <w:szCs w:val="16"/>
                    </w:rPr>
                  </w:pPr>
                  <w:r>
                    <w:rPr>
                      <w:sz w:val="16"/>
                      <w:szCs w:val="16"/>
                    </w:rPr>
                    <w:t>Nombre de membres connectés</w:t>
                  </w:r>
                </w:p>
                <w:p w:rsidR="00927385" w:rsidRPr="00E567DC" w:rsidRDefault="00927385" w:rsidP="00245C7C">
                  <w:pPr>
                    <w:jc w:val="center"/>
                    <w:rPr>
                      <w:sz w:val="16"/>
                      <w:szCs w:val="16"/>
                    </w:rPr>
                  </w:pPr>
                  <w:r>
                    <w:rPr>
                      <w:sz w:val="16"/>
                      <w:szCs w:val="16"/>
                    </w:rPr>
                    <w:t>Nombre de messages publics</w:t>
                  </w:r>
                </w:p>
              </w:txbxContent>
            </v:textbox>
          </v:shape>
        </w:pict>
      </w:r>
      <w:r>
        <w:rPr>
          <w:noProof/>
          <w:shd w:val="clear" w:color="auto" w:fill="auto"/>
          <w:lang w:eastAsia="fr-FR"/>
        </w:rPr>
        <w:pict>
          <v:shape id="_x0000_s1047" type="#_x0000_t202" style="position:absolute;margin-left:239.2pt;margin-top:5.9pt;width:110.25pt;height:28.5pt;z-index:251675648;mso-width-relative:margin;mso-height-relative:margin">
            <v:textbox style="mso-next-textbox:#_x0000_s1047">
              <w:txbxContent>
                <w:p w:rsidR="00927385" w:rsidRDefault="00927385" w:rsidP="00245C7C">
                  <w:pPr>
                    <w:jc w:val="center"/>
                    <w:rPr>
                      <w:sz w:val="16"/>
                      <w:szCs w:val="16"/>
                    </w:rPr>
                  </w:pPr>
                  <w:r>
                    <w:rPr>
                      <w:sz w:val="16"/>
                      <w:szCs w:val="16"/>
                    </w:rPr>
                    <w:t>Carrousel thématique</w:t>
                  </w:r>
                </w:p>
              </w:txbxContent>
            </v:textbox>
          </v:shape>
        </w:pict>
      </w:r>
      <w:r>
        <w:rPr>
          <w:noProof/>
          <w:shd w:val="clear" w:color="auto" w:fill="auto"/>
          <w:lang w:eastAsia="fr-FR"/>
        </w:rPr>
        <w:pict>
          <v:shape id="_x0000_s1045" type="#_x0000_t202" style="position:absolute;margin-left:-28pt;margin-top:6.05pt;width:110.25pt;height:28.5pt;z-index:251673600;mso-width-relative:margin;mso-height-relative:margin">
            <v:textbox style="mso-next-textbox:#_x0000_s1045">
              <w:txbxContent>
                <w:p w:rsidR="00927385" w:rsidRPr="00E567DC" w:rsidRDefault="00927385" w:rsidP="00245C7C">
                  <w:pPr>
                    <w:jc w:val="center"/>
                    <w:rPr>
                      <w:sz w:val="16"/>
                      <w:szCs w:val="16"/>
                    </w:rPr>
                  </w:pPr>
                  <w:r>
                    <w:rPr>
                      <w:sz w:val="16"/>
                      <w:szCs w:val="16"/>
                    </w:rPr>
                    <w:t>Logo et nom de l’Application</w:t>
                  </w:r>
                </w:p>
              </w:txbxContent>
            </v:textbox>
          </v:shape>
        </w:pict>
      </w:r>
    </w:p>
    <w:p w:rsidR="00E567DC" w:rsidRDefault="00E567DC" w:rsidP="00E567DC"/>
    <w:p w:rsidR="00E567DC" w:rsidRPr="00E567DC" w:rsidRDefault="002B7361" w:rsidP="00E567DC">
      <w:r>
        <w:rPr>
          <w:noProof/>
          <w:shd w:val="clear" w:color="auto" w:fill="auto"/>
          <w:lang w:eastAsia="fr-FR"/>
        </w:rPr>
        <w:pict>
          <v:shapetype id="_x0000_t32" coordsize="21600,21600" o:spt="32" o:oned="t" path="m,l21600,21600e" filled="f">
            <v:path arrowok="t" fillok="f" o:connecttype="none"/>
            <o:lock v:ext="edit" shapetype="t"/>
          </v:shapetype>
          <v:shape id="_x0000_s1070" type="#_x0000_t32" style="position:absolute;margin-left:447.5pt;margin-top:6.3pt;width:7.05pt;height:24.3pt;flip:x;z-index:251680768" o:connectortype="straight" strokecolor="red" strokeweight="1pt">
            <v:stroke endarrow="block"/>
            <v:shadow type="perspective" color="#7f7f7f [1601]" opacity=".5" offset="1pt" offset2="-1pt"/>
          </v:shape>
        </w:pict>
      </w:r>
      <w:r>
        <w:rPr>
          <w:noProof/>
          <w:shd w:val="clear" w:color="auto" w:fill="auto"/>
          <w:lang w:eastAsia="fr-FR"/>
        </w:rPr>
        <w:pict>
          <v:shape id="_x0000_s1068" type="#_x0000_t32" style="position:absolute;margin-left:274.2pt;margin-top:6.3pt;width:15.9pt;height:55.3pt;flip:x;z-index:251678720" o:connectortype="straight" strokecolor="red" strokeweight="1pt">
            <v:stroke endarrow="block"/>
            <v:shadow type="perspective" color="#7f7f7f [1601]" opacity=".5" offset="1pt" offset2="-1pt"/>
          </v:shape>
        </w:pict>
      </w:r>
      <w:r>
        <w:rPr>
          <w:noProof/>
          <w:shd w:val="clear" w:color="auto" w:fill="auto"/>
          <w:lang w:eastAsia="fr-FR"/>
        </w:rPr>
        <w:pict>
          <v:shape id="_x0000_s1049" type="#_x0000_t32" style="position:absolute;margin-left:86.1pt;margin-top:6.3pt;width:15.9pt;height:24.3pt;flip:x;z-index:251677696" o:connectortype="straight" strokecolor="red" strokeweight="1pt">
            <v:stroke endarrow="block"/>
            <v:shadow type="perspective" color="#7f7f7f [1601]" opacity=".5" offset="1pt" offset2="-1pt"/>
          </v:shape>
        </w:pict>
      </w:r>
      <w:r>
        <w:rPr>
          <w:noProof/>
          <w:shd w:val="clear" w:color="auto" w:fill="auto"/>
          <w:lang w:eastAsia="fr-FR"/>
        </w:rPr>
        <w:pict>
          <v:shape id="_x0000_s1048" type="#_x0000_t32" style="position:absolute;margin-left:23.45pt;margin-top:6.45pt;width:.95pt;height:21.5pt;z-index:251676672" o:connectortype="straight" strokecolor="red" strokeweight="1pt">
            <v:stroke endarrow="block"/>
            <v:shadow type="perspective" color="#7f7f7f [1601]" opacity=".5" offset="1pt" offset2="-1pt"/>
          </v:shape>
        </w:pict>
      </w:r>
    </w:p>
    <w:p w:rsidR="00106FD1" w:rsidRPr="00106FD1" w:rsidRDefault="00106FD1" w:rsidP="00106FD1"/>
    <w:p w:rsidR="00C704EC" w:rsidRDefault="002B7361">
      <w:pPr>
        <w:spacing w:after="200"/>
        <w:rPr>
          <w:rFonts w:eastAsiaTheme="majorEastAsia"/>
          <w:b/>
          <w:bCs/>
          <w:i/>
          <w:color w:val="244061" w:themeColor="accent1" w:themeShade="80"/>
          <w:sz w:val="28"/>
          <w:szCs w:val="28"/>
          <w:u w:val="single"/>
        </w:rPr>
      </w:pPr>
      <w:r w:rsidRPr="002B7361">
        <w:rPr>
          <w:noProof/>
          <w:shd w:val="clear" w:color="auto" w:fill="auto"/>
          <w:lang w:eastAsia="fr-FR"/>
        </w:rPr>
        <w:pict>
          <v:shape id="_x0000_s1109" type="#_x0000_t32" style="position:absolute;margin-left:282.8pt;margin-top:336.05pt;width:147.55pt;height:46.25pt;flip:x;z-index:251725824"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81" type="#_x0000_t32" style="position:absolute;margin-left:511.1pt;margin-top:579.6pt;width:3.15pt;height:15.35pt;flip:x y;z-index:251692032"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98" type="#_x0000_t202" style="position:absolute;margin-left:446.25pt;margin-top:594.95pt;width:105.1pt;height:18.8pt;z-index:251708416;mso-width-relative:margin;mso-height-relative:margin">
            <v:textbox style="mso-next-textbox:#_x0000_s1098">
              <w:txbxContent>
                <w:p w:rsidR="00927385" w:rsidRPr="00E567DC" w:rsidRDefault="00927385" w:rsidP="00060B8E">
                  <w:pPr>
                    <w:jc w:val="center"/>
                    <w:rPr>
                      <w:sz w:val="16"/>
                      <w:szCs w:val="16"/>
                    </w:rPr>
                  </w:pPr>
                  <w:r>
                    <w:rPr>
                      <w:sz w:val="16"/>
                      <w:szCs w:val="16"/>
                    </w:rPr>
                    <w:t>Logos certification W3C</w:t>
                  </w:r>
                </w:p>
              </w:txbxContent>
            </v:textbox>
          </v:shape>
        </w:pict>
      </w:r>
      <w:r w:rsidRPr="002B7361">
        <w:rPr>
          <w:noProof/>
          <w:shd w:val="clear" w:color="auto" w:fill="auto"/>
          <w:lang w:eastAsia="fr-FR"/>
        </w:rPr>
        <w:pict>
          <v:shape id="_x0000_s1100" type="#_x0000_t202" style="position:absolute;margin-left:-28.65pt;margin-top:293.45pt;width:121.65pt;height:88.4pt;z-index:251710464;mso-width-relative:margin;mso-height-relative:margin">
            <v:textbox style="mso-next-textbox:#_x0000_s1100">
              <w:txbxContent>
                <w:p w:rsidR="00927385" w:rsidRDefault="00927385" w:rsidP="00060B8E">
                  <w:pPr>
                    <w:jc w:val="center"/>
                    <w:rPr>
                      <w:sz w:val="16"/>
                      <w:szCs w:val="16"/>
                    </w:rPr>
                  </w:pPr>
                  <w:r>
                    <w:rPr>
                      <w:sz w:val="16"/>
                      <w:szCs w:val="16"/>
                    </w:rPr>
                    <w:t>Cartes « Amis » :</w:t>
                  </w:r>
                </w:p>
                <w:p w:rsidR="00927385" w:rsidRDefault="00927385" w:rsidP="00060B8E">
                  <w:pPr>
                    <w:jc w:val="center"/>
                    <w:rPr>
                      <w:sz w:val="16"/>
                      <w:szCs w:val="16"/>
                    </w:rPr>
                  </w:pPr>
                  <w:r>
                    <w:rPr>
                      <w:sz w:val="16"/>
                      <w:szCs w:val="16"/>
                    </w:rPr>
                    <w:t>Recense les amis.</w:t>
                  </w:r>
                </w:p>
                <w:p w:rsidR="00927385" w:rsidRDefault="00927385" w:rsidP="00060B8E">
                  <w:pPr>
                    <w:jc w:val="center"/>
                    <w:rPr>
                      <w:sz w:val="16"/>
                      <w:szCs w:val="16"/>
                    </w:rPr>
                  </w:pPr>
                  <w:r>
                    <w:rPr>
                      <w:sz w:val="16"/>
                      <w:szCs w:val="16"/>
                    </w:rPr>
                    <w:t>Accès aux fonctions principales du membre :</w:t>
                  </w:r>
                </w:p>
                <w:p w:rsidR="00927385" w:rsidRPr="00E567DC" w:rsidRDefault="00927385" w:rsidP="00060B8E">
                  <w:pPr>
                    <w:jc w:val="center"/>
                    <w:rPr>
                      <w:sz w:val="16"/>
                      <w:szCs w:val="16"/>
                    </w:rPr>
                  </w:pPr>
                  <w:r>
                    <w:rPr>
                      <w:sz w:val="16"/>
                      <w:szCs w:val="16"/>
                    </w:rPr>
                    <w:t>Voir profil, suppression d’un ami, invitation à un TChat, recommandation à un ami</w:t>
                  </w:r>
                </w:p>
              </w:txbxContent>
            </v:textbox>
          </v:shape>
        </w:pict>
      </w:r>
      <w:r w:rsidRPr="002B7361">
        <w:rPr>
          <w:noProof/>
          <w:shd w:val="clear" w:color="auto" w:fill="auto"/>
          <w:lang w:eastAsia="fr-FR"/>
        </w:rPr>
        <w:pict>
          <v:shape id="_x0000_s1110" type="#_x0000_t32" style="position:absolute;margin-left:282.8pt;margin-top:324.35pt;width:147.55pt;height:45.35pt;flip:x;z-index:251726848"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112" type="#_x0000_t32" style="position:absolute;margin-left:281.7pt;margin-top:361.75pt;width:148.65pt;height:63.6pt;flip:x;z-index:251728896"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111" type="#_x0000_t32" style="position:absolute;margin-left:282.8pt;margin-top:346.3pt;width:147.85pt;height:47.45pt;flip:x;z-index:251727872"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101" type="#_x0000_t202" style="position:absolute;margin-left:430.35pt;margin-top:284.45pt;width:121.65pt;height:91pt;z-index:251715584;mso-width-relative:margin;mso-height-relative:margin">
            <v:textbox style="mso-next-textbox:#_x0000_s1101">
              <w:txbxContent>
                <w:p w:rsidR="00927385" w:rsidRDefault="00927385" w:rsidP="00FC1BEC">
                  <w:pPr>
                    <w:jc w:val="center"/>
                    <w:rPr>
                      <w:sz w:val="16"/>
                      <w:szCs w:val="16"/>
                    </w:rPr>
                  </w:pPr>
                  <w:r>
                    <w:rPr>
                      <w:sz w:val="16"/>
                      <w:szCs w:val="16"/>
                    </w:rPr>
                    <w:t>Carte « Micro-fiche »</w:t>
                  </w:r>
                </w:p>
                <w:p w:rsidR="00927385" w:rsidRDefault="00927385" w:rsidP="00FC1BEC">
                  <w:pPr>
                    <w:jc w:val="center"/>
                    <w:rPr>
                      <w:sz w:val="16"/>
                      <w:szCs w:val="16"/>
                    </w:rPr>
                  </w:pPr>
                  <w:r>
                    <w:rPr>
                      <w:sz w:val="16"/>
                      <w:szCs w:val="16"/>
                    </w:rPr>
                    <w:t>Renseignements de base, et amis du membre.</w:t>
                  </w:r>
                </w:p>
                <w:p w:rsidR="00927385" w:rsidRDefault="00927385" w:rsidP="00FC1BEC">
                  <w:pPr>
                    <w:jc w:val="center"/>
                    <w:rPr>
                      <w:sz w:val="16"/>
                      <w:szCs w:val="16"/>
                    </w:rPr>
                  </w:pPr>
                  <w:r>
                    <w:rPr>
                      <w:sz w:val="16"/>
                      <w:szCs w:val="16"/>
                    </w:rPr>
                    <w:t>Accès au profil de l’ami,</w:t>
                  </w:r>
                </w:p>
                <w:p w:rsidR="00927385" w:rsidRDefault="00927385" w:rsidP="008E43AA">
                  <w:pPr>
                    <w:jc w:val="center"/>
                    <w:rPr>
                      <w:sz w:val="16"/>
                      <w:szCs w:val="16"/>
                    </w:rPr>
                  </w:pPr>
                  <w:r>
                    <w:rPr>
                      <w:sz w:val="16"/>
                      <w:szCs w:val="16"/>
                    </w:rPr>
                    <w:t>Suppression de l’ami,</w:t>
                  </w:r>
                  <w:r w:rsidRPr="008E43AA">
                    <w:rPr>
                      <w:sz w:val="16"/>
                      <w:szCs w:val="16"/>
                    </w:rPr>
                    <w:t xml:space="preserve"> </w:t>
                  </w:r>
                </w:p>
                <w:p w:rsidR="00927385" w:rsidRPr="00E567DC" w:rsidRDefault="00927385" w:rsidP="008E43AA">
                  <w:pPr>
                    <w:jc w:val="center"/>
                    <w:rPr>
                      <w:sz w:val="16"/>
                      <w:szCs w:val="16"/>
                    </w:rPr>
                  </w:pPr>
                  <w:r>
                    <w:rPr>
                      <w:sz w:val="16"/>
                      <w:szCs w:val="16"/>
                    </w:rPr>
                    <w:t>invitation à un TChat, recommandation à un ami</w:t>
                  </w:r>
                </w:p>
                <w:p w:rsidR="00927385" w:rsidRDefault="00927385" w:rsidP="00FC1BEC">
                  <w:pPr>
                    <w:jc w:val="center"/>
                    <w:rPr>
                      <w:sz w:val="16"/>
                      <w:szCs w:val="16"/>
                    </w:rPr>
                  </w:pPr>
                </w:p>
                <w:p w:rsidR="00927385" w:rsidRPr="00E567DC" w:rsidRDefault="00927385" w:rsidP="00FC1BEC">
                  <w:pPr>
                    <w:jc w:val="center"/>
                    <w:rPr>
                      <w:sz w:val="16"/>
                      <w:szCs w:val="16"/>
                    </w:rPr>
                  </w:pPr>
                </w:p>
              </w:txbxContent>
            </v:textbox>
          </v:shape>
        </w:pict>
      </w:r>
      <w:r w:rsidRPr="002B7361">
        <w:rPr>
          <w:noProof/>
          <w:shd w:val="clear" w:color="auto" w:fill="auto"/>
          <w:lang w:eastAsia="fr-FR"/>
        </w:rPr>
        <w:pict>
          <v:shape id="_x0000_s1074" type="#_x0000_t32" style="position:absolute;margin-left:400.3pt;margin-top:384.9pt;width:30.35pt;height:29.7pt;flip:x y;z-index:251684864"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79" type="#_x0000_t32" style="position:absolute;margin-left:266.1pt;margin-top:414.6pt;width:164.25pt;height:14pt;flip:x;z-index:251712512"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94" type="#_x0000_t202" style="position:absolute;margin-left:430.65pt;margin-top:390.05pt;width:121.65pt;height:45.85pt;z-index:251705344;mso-width-relative:margin;mso-height-relative:margin">
            <v:textbox style="mso-next-textbox:#_x0000_s1094">
              <w:txbxContent>
                <w:p w:rsidR="00927385" w:rsidRDefault="00927385" w:rsidP="00AE638A">
                  <w:pPr>
                    <w:jc w:val="center"/>
                    <w:rPr>
                      <w:sz w:val="16"/>
                      <w:szCs w:val="16"/>
                    </w:rPr>
                  </w:pPr>
                  <w:r>
                    <w:rPr>
                      <w:sz w:val="16"/>
                      <w:szCs w:val="16"/>
                    </w:rPr>
                    <w:t>Carte « Post publié »</w:t>
                  </w:r>
                </w:p>
                <w:p w:rsidR="00927385" w:rsidRPr="00E567DC" w:rsidRDefault="00927385" w:rsidP="00AE638A">
                  <w:pPr>
                    <w:jc w:val="center"/>
                    <w:rPr>
                      <w:sz w:val="16"/>
                      <w:szCs w:val="16"/>
                    </w:rPr>
                  </w:pPr>
                  <w:r>
                    <w:rPr>
                      <w:sz w:val="16"/>
                      <w:szCs w:val="16"/>
                    </w:rPr>
                    <w:t>Avec puce « Nombre de commentaires »</w:t>
                  </w:r>
                </w:p>
              </w:txbxContent>
            </v:textbox>
          </v:shape>
        </w:pict>
      </w:r>
      <w:r w:rsidRPr="002B7361">
        <w:rPr>
          <w:noProof/>
          <w:shd w:val="clear" w:color="auto" w:fill="auto"/>
          <w:lang w:eastAsia="fr-FR"/>
        </w:rPr>
        <w:pict>
          <v:shape id="_x0000_s1108" type="#_x0000_t32" style="position:absolute;margin-left:93.05pt;margin-top:514.15pt;width:25.8pt;height:30.85pt;z-index:251724800"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106" type="#_x0000_t32" style="position:absolute;margin-left:93.65pt;margin-top:499.65pt;width:22.8pt;height:0;z-index:251722752"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107" type="#_x0000_t32" style="position:absolute;margin-left:93.65pt;margin-top:474.4pt;width:22.8pt;height:0;z-index:251723776"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103" type="#_x0000_t202" style="position:absolute;margin-left:-28pt;margin-top:449.9pt;width:121.65pt;height:64.25pt;z-index:251719680;mso-width-relative:margin;mso-height-relative:margin">
            <v:textbox style="mso-next-textbox:#_x0000_s1103">
              <w:txbxContent>
                <w:p w:rsidR="00927385" w:rsidRDefault="00927385" w:rsidP="007427FF">
                  <w:pPr>
                    <w:jc w:val="center"/>
                    <w:rPr>
                      <w:sz w:val="16"/>
                      <w:szCs w:val="16"/>
                    </w:rPr>
                  </w:pPr>
                  <w:r>
                    <w:rPr>
                      <w:sz w:val="16"/>
                      <w:szCs w:val="16"/>
                    </w:rPr>
                    <w:t>Carte « TChatRoom » :</w:t>
                  </w:r>
                </w:p>
                <w:p w:rsidR="00927385" w:rsidRDefault="00927385" w:rsidP="007427FF">
                  <w:pPr>
                    <w:jc w:val="center"/>
                    <w:rPr>
                      <w:sz w:val="16"/>
                      <w:szCs w:val="16"/>
                    </w:rPr>
                  </w:pPr>
                  <w:r>
                    <w:rPr>
                      <w:sz w:val="16"/>
                      <w:szCs w:val="16"/>
                    </w:rPr>
                    <w:t>Recense tous les participants au TChat</w:t>
                  </w:r>
                </w:p>
                <w:p w:rsidR="00927385" w:rsidRDefault="00927385" w:rsidP="007427FF">
                  <w:pPr>
                    <w:jc w:val="center"/>
                    <w:rPr>
                      <w:sz w:val="16"/>
                      <w:szCs w:val="16"/>
                    </w:rPr>
                  </w:pPr>
                  <w:r>
                    <w:rPr>
                      <w:sz w:val="16"/>
                      <w:szCs w:val="16"/>
                    </w:rPr>
                    <w:t>Edition et publication de messages</w:t>
                  </w:r>
                </w:p>
                <w:p w:rsidR="00927385" w:rsidRPr="00E567DC" w:rsidRDefault="00927385" w:rsidP="007427FF">
                  <w:pPr>
                    <w:jc w:val="center"/>
                    <w:rPr>
                      <w:sz w:val="16"/>
                      <w:szCs w:val="16"/>
                    </w:rPr>
                  </w:pPr>
                </w:p>
              </w:txbxContent>
            </v:textbox>
          </v:shape>
        </w:pict>
      </w:r>
      <w:r w:rsidRPr="002B7361">
        <w:rPr>
          <w:noProof/>
          <w:shd w:val="clear" w:color="auto" w:fill="auto"/>
          <w:lang w:eastAsia="fr-FR"/>
        </w:rPr>
        <w:pict>
          <v:shape id="_x0000_s1105" type="#_x0000_t32" style="position:absolute;margin-left:93.65pt;margin-top:459.95pt;width:22.8pt;height:0;z-index:251721728"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104" type="#_x0000_t32" style="position:absolute;margin-left:93.65pt;margin-top:394.45pt;width:22.8pt;height:0;z-index:251720704"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102" type="#_x0000_t202" style="position:absolute;margin-left:-28pt;margin-top:388.25pt;width:121.65pt;height:45.05pt;z-index:251718656;mso-width-relative:margin;mso-height-relative:margin">
            <v:textbox style="mso-next-textbox:#_x0000_s1102">
              <w:txbxContent>
                <w:p w:rsidR="00927385" w:rsidRDefault="00927385" w:rsidP="00FC1BEC">
                  <w:pPr>
                    <w:jc w:val="center"/>
                    <w:rPr>
                      <w:sz w:val="16"/>
                      <w:szCs w:val="16"/>
                    </w:rPr>
                  </w:pPr>
                  <w:r>
                    <w:rPr>
                      <w:sz w:val="16"/>
                      <w:szCs w:val="16"/>
                    </w:rPr>
                    <w:t>Carte « Invitations lancées » :</w:t>
                  </w:r>
                </w:p>
                <w:p w:rsidR="00927385" w:rsidRDefault="00927385" w:rsidP="00FC1BEC">
                  <w:pPr>
                    <w:jc w:val="center"/>
                    <w:rPr>
                      <w:sz w:val="16"/>
                      <w:szCs w:val="16"/>
                    </w:rPr>
                  </w:pPr>
                  <w:r>
                    <w:rPr>
                      <w:sz w:val="16"/>
                      <w:szCs w:val="16"/>
                    </w:rPr>
                    <w:t>Recense les invitations, suppression d’une invitation</w:t>
                  </w:r>
                </w:p>
                <w:p w:rsidR="00927385" w:rsidRPr="00E567DC" w:rsidRDefault="00927385" w:rsidP="00FC1BEC">
                  <w:pPr>
                    <w:jc w:val="center"/>
                    <w:rPr>
                      <w:sz w:val="16"/>
                      <w:szCs w:val="16"/>
                    </w:rPr>
                  </w:pPr>
                </w:p>
              </w:txbxContent>
            </v:textbox>
          </v:shape>
        </w:pict>
      </w:r>
      <w:r w:rsidRPr="002B7361">
        <w:rPr>
          <w:noProof/>
          <w:shd w:val="clear" w:color="auto" w:fill="auto"/>
          <w:lang w:eastAsia="fr-FR"/>
        </w:rPr>
        <w:pict>
          <v:shape id="_x0000_s1083" type="#_x0000_t32" style="position:absolute;margin-left:89.5pt;margin-top:329.75pt;width:22.8pt;height:0;z-index:251694080"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84" type="#_x0000_t32" style="position:absolute;margin-left:277.35pt;margin-top:306.5pt;width:153pt;height:7.1pt;flip:x;z-index:251716608"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85" type="#_x0000_t32" style="position:absolute;margin-left:270.8pt;margin-top:306.5pt;width:159.55pt;height:48.7pt;flip:x;z-index:251717632"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93" type="#_x0000_t202" style="position:absolute;margin-left:430.35pt;margin-top:221.15pt;width:121.65pt;height:21.65pt;z-index:251704320;mso-width-relative:margin;mso-height-relative:margin">
            <v:textbox style="mso-next-textbox:#_x0000_s1093">
              <w:txbxContent>
                <w:p w:rsidR="00927385" w:rsidRPr="00E567DC" w:rsidRDefault="00927385" w:rsidP="00DB0C6C">
                  <w:pPr>
                    <w:jc w:val="center"/>
                    <w:rPr>
                      <w:sz w:val="16"/>
                      <w:szCs w:val="16"/>
                    </w:rPr>
                  </w:pPr>
                  <w:r>
                    <w:rPr>
                      <w:sz w:val="16"/>
                      <w:szCs w:val="16"/>
                    </w:rPr>
                    <w:t>Carte « Post publié »</w:t>
                  </w:r>
                </w:p>
              </w:txbxContent>
            </v:textbox>
          </v:shape>
        </w:pict>
      </w:r>
      <w:r w:rsidRPr="002B7361">
        <w:rPr>
          <w:noProof/>
          <w:shd w:val="clear" w:color="auto" w:fill="auto"/>
          <w:lang w:eastAsia="fr-FR"/>
        </w:rPr>
        <w:pict>
          <v:shape id="_x0000_s1071" type="#_x0000_t32" style="position:absolute;margin-left:404.5pt;margin-top:232.15pt;width:25.85pt;height:0;flip:x;z-index:251681792" o:connectortype="straight" strokecolor="red" strokeweight="1pt">
            <v:stroke endarrow="block"/>
            <v:shadow type="perspective" color="#7f7f7f [1601]" opacity=".5" offset="1pt" offset2="-1pt"/>
          </v:shape>
        </w:pict>
      </w:r>
      <w:r w:rsidR="00FC1BEC">
        <w:rPr>
          <w:noProof/>
          <w:shd w:val="clear" w:color="auto" w:fill="auto"/>
          <w:lang w:eastAsia="fr-FR"/>
        </w:rPr>
        <w:drawing>
          <wp:anchor distT="0" distB="0" distL="114300" distR="114300" simplePos="0" relativeHeight="251713536" behindDoc="0" locked="0" layoutInCell="1" allowOverlap="1">
            <wp:simplePos x="0" y="0"/>
            <wp:positionH relativeFrom="column">
              <wp:posOffset>2466414</wp:posOffset>
            </wp:positionH>
            <wp:positionV relativeFrom="paragraph">
              <wp:posOffset>3768816</wp:posOffset>
            </wp:positionV>
            <wp:extent cx="1204109" cy="2018805"/>
            <wp:effectExtent l="19050" t="0" r="0" b="0"/>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cstate="print"/>
                    <a:srcRect b="18072"/>
                    <a:stretch>
                      <a:fillRect/>
                    </a:stretch>
                  </pic:blipFill>
                  <pic:spPr bwMode="auto">
                    <a:xfrm>
                      <a:off x="0" y="0"/>
                      <a:ext cx="1204109" cy="2018805"/>
                    </a:xfrm>
                    <a:prstGeom prst="rect">
                      <a:avLst/>
                    </a:prstGeom>
                    <a:noFill/>
                    <a:ln w="9525">
                      <a:noFill/>
                      <a:miter lim="800000"/>
                      <a:headEnd/>
                      <a:tailEnd/>
                    </a:ln>
                  </pic:spPr>
                </pic:pic>
              </a:graphicData>
            </a:graphic>
          </wp:anchor>
        </w:drawing>
      </w:r>
      <w:r w:rsidRPr="002B7361">
        <w:rPr>
          <w:noProof/>
          <w:shd w:val="clear" w:color="auto" w:fill="auto"/>
          <w:lang w:eastAsia="fr-FR"/>
        </w:rPr>
        <w:pict>
          <v:shape id="_x0000_s1082" type="#_x0000_t32" style="position:absolute;margin-left:27.65pt;margin-top:579.6pt;width:5.15pt;height:15.35pt;flip:y;z-index:251693056;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99" type="#_x0000_t202" style="position:absolute;margin-left:-12.55pt;margin-top:594.95pt;width:78.1pt;height:18.8pt;z-index:251709440;mso-position-horizontal-relative:text;mso-position-vertical-relative:text;mso-width-relative:margin;mso-height-relative:margin">
            <v:textbox style="mso-next-textbox:#_x0000_s1099">
              <w:txbxContent>
                <w:p w:rsidR="00927385" w:rsidRPr="00E567DC" w:rsidRDefault="00927385" w:rsidP="00060B8E">
                  <w:pPr>
                    <w:jc w:val="center"/>
                    <w:rPr>
                      <w:sz w:val="16"/>
                      <w:szCs w:val="16"/>
                    </w:rPr>
                  </w:pPr>
                  <w:r>
                    <w:rPr>
                      <w:sz w:val="16"/>
                      <w:szCs w:val="16"/>
                    </w:rPr>
                    <w:t>Logo de l’Auteur</w:t>
                  </w:r>
                </w:p>
              </w:txbxContent>
            </v:textbox>
          </v:shape>
        </w:pict>
      </w:r>
      <w:r w:rsidRPr="002B7361">
        <w:rPr>
          <w:noProof/>
          <w:shd w:val="clear" w:color="auto" w:fill="auto"/>
          <w:lang w:eastAsia="fr-FR"/>
        </w:rPr>
        <w:pict>
          <v:shape id="_x0000_s1077" type="#_x0000_t32" style="position:absolute;margin-left:383pt;margin-top:464.15pt;width:47.65pt;height:21pt;flip:x;z-index:251687936;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95" type="#_x0000_t202" style="position:absolute;margin-left:430.65pt;margin-top:449.9pt;width:121.65pt;height:49.75pt;z-index:251706368;mso-position-horizontal-relative:text;mso-position-vertical-relative:text;mso-width-relative:margin;mso-height-relative:margin">
            <v:textbox style="mso-next-textbox:#_x0000_s1095">
              <w:txbxContent>
                <w:p w:rsidR="00927385" w:rsidRDefault="00927385" w:rsidP="00AE638A">
                  <w:pPr>
                    <w:jc w:val="center"/>
                    <w:rPr>
                      <w:sz w:val="16"/>
                      <w:szCs w:val="16"/>
                    </w:rPr>
                  </w:pPr>
                  <w:r>
                    <w:rPr>
                      <w:sz w:val="16"/>
                      <w:szCs w:val="16"/>
                    </w:rPr>
                    <w:t>Insert « Edition et publication Commentaire de Posts »</w:t>
                  </w:r>
                </w:p>
                <w:p w:rsidR="00927385" w:rsidRPr="00E567DC" w:rsidRDefault="00927385" w:rsidP="00AE638A">
                  <w:pPr>
                    <w:jc w:val="center"/>
                    <w:rPr>
                      <w:sz w:val="16"/>
                      <w:szCs w:val="16"/>
                    </w:rPr>
                  </w:pPr>
                  <w:r>
                    <w:rPr>
                      <w:sz w:val="16"/>
                      <w:szCs w:val="16"/>
                    </w:rPr>
                    <w:t>Avec puce « Nombre de réponses à commentaires </w:t>
                  </w:r>
                </w:p>
              </w:txbxContent>
            </v:textbox>
          </v:shape>
        </w:pict>
      </w:r>
      <w:r w:rsidRPr="002B7361">
        <w:rPr>
          <w:noProof/>
          <w:shd w:val="clear" w:color="auto" w:fill="auto"/>
          <w:lang w:eastAsia="fr-FR"/>
        </w:rPr>
        <w:pict>
          <v:shape id="_x0000_s1075" type="#_x0000_t32" style="position:absolute;margin-left:349.45pt;margin-top:449.9pt;width:81.2pt;height:14.25pt;flip:x y;z-index:251685888;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80" type="#_x0000_t32" style="position:absolute;margin-left:282pt;margin-top:464.15pt;width:148.65pt;height:31.8pt;flip:x;z-index:251714560;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87" type="#_x0000_t202" style="position:absolute;margin-left:430.35pt;margin-top:94.85pt;width:121.65pt;height:63.65pt;z-index:251698176;mso-position-horizontal-relative:text;mso-position-vertical-relative:text;mso-width-relative:margin;mso-height-relative:margin">
            <v:textbox style="mso-next-textbox:#_x0000_s1087">
              <w:txbxContent>
                <w:p w:rsidR="00927385" w:rsidRDefault="00927385" w:rsidP="00245C7C">
                  <w:pPr>
                    <w:jc w:val="center"/>
                    <w:rPr>
                      <w:sz w:val="16"/>
                      <w:szCs w:val="16"/>
                    </w:rPr>
                  </w:pPr>
                  <w:r>
                    <w:rPr>
                      <w:sz w:val="16"/>
                      <w:szCs w:val="16"/>
                    </w:rPr>
                    <w:t>Menu du membre :</w:t>
                  </w:r>
                </w:p>
                <w:p w:rsidR="00927385" w:rsidRPr="00E567DC" w:rsidRDefault="00927385" w:rsidP="00245C7C">
                  <w:pPr>
                    <w:jc w:val="center"/>
                    <w:rPr>
                      <w:sz w:val="16"/>
                      <w:szCs w:val="16"/>
                    </w:rPr>
                  </w:pPr>
                  <w:r>
                    <w:rPr>
                      <w:sz w:val="16"/>
                      <w:szCs w:val="16"/>
                    </w:rPr>
                    <w:t>Demandes d’amis, recherche de membres, traitement des invitations, puce « Nombre d’invitations en attente »</w:t>
                  </w:r>
                </w:p>
              </w:txbxContent>
            </v:textbox>
          </v:shape>
        </w:pict>
      </w:r>
      <w:r w:rsidRPr="002B7361">
        <w:rPr>
          <w:noProof/>
          <w:shd w:val="clear" w:color="auto" w:fill="auto"/>
          <w:lang w:eastAsia="fr-FR"/>
        </w:rPr>
        <w:pict>
          <v:shape id="_x0000_s1076" type="#_x0000_t32" style="position:absolute;margin-left:352.6pt;margin-top:514.15pt;width:78.05pt;height:12.15pt;flip:x y;z-index:251686912;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78" type="#_x0000_t32" style="position:absolute;margin-left:352.6pt;margin-top:526.3pt;width:77.75pt;height:23.4pt;flip:x;z-index:251688960;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97" type="#_x0000_t202" style="position:absolute;margin-left:430.65pt;margin-top:511.7pt;width:121.65pt;height:33.3pt;z-index:251707392;mso-position-horizontal-relative:text;mso-position-vertical-relative:text;mso-width-relative:margin;mso-height-relative:margin">
            <v:textbox style="mso-next-textbox:#_x0000_s1097">
              <w:txbxContent>
                <w:p w:rsidR="00927385" w:rsidRPr="00E567DC" w:rsidRDefault="00927385" w:rsidP="009E484E">
                  <w:pPr>
                    <w:jc w:val="center"/>
                    <w:rPr>
                      <w:sz w:val="16"/>
                      <w:szCs w:val="16"/>
                    </w:rPr>
                  </w:pPr>
                  <w:r>
                    <w:rPr>
                      <w:sz w:val="16"/>
                      <w:szCs w:val="16"/>
                    </w:rPr>
                    <w:t>Insert « Edition et publication Réponse à un commentaire »</w:t>
                  </w:r>
                </w:p>
              </w:txbxContent>
            </v:textbox>
          </v:shape>
        </w:pict>
      </w:r>
      <w:r w:rsidRPr="002B7361">
        <w:rPr>
          <w:noProof/>
          <w:shd w:val="clear" w:color="auto" w:fill="auto"/>
          <w:lang w:eastAsia="fr-FR"/>
        </w:rPr>
        <w:pict>
          <v:shape id="_x0000_s1092" type="#_x0000_t32" style="position:absolute;margin-left:93.65pt;margin-top:198.6pt;width:18.65pt;height:36pt;flip:y;z-index:251703296;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72" type="#_x0000_t32" style="position:absolute;margin-left:93.65pt;margin-top:230.85pt;width:18.65pt;height:3.75pt;flip:y;z-index:251682816;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73" type="#_x0000_t32" style="position:absolute;margin-left:93.65pt;margin-top:234.6pt;width:18.65pt;height:31.75pt;z-index:251683840;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91" type="#_x0000_t202" style="position:absolute;margin-left:-28pt;margin-top:215.7pt;width:121.65pt;height:40.55pt;z-index:251702272;mso-position-horizontal-relative:text;mso-position-vertical-relative:text;mso-width-relative:margin;mso-height-relative:margin">
            <v:textbox style="mso-next-textbox:#_x0000_s1091">
              <w:txbxContent>
                <w:p w:rsidR="00927385" w:rsidRDefault="00927385" w:rsidP="00DB0C6C">
                  <w:pPr>
                    <w:jc w:val="center"/>
                    <w:rPr>
                      <w:sz w:val="16"/>
                      <w:szCs w:val="16"/>
                    </w:rPr>
                  </w:pPr>
                  <w:r>
                    <w:rPr>
                      <w:sz w:val="16"/>
                      <w:szCs w:val="16"/>
                    </w:rPr>
                    <w:t>Carte « Présentation » :</w:t>
                  </w:r>
                </w:p>
                <w:p w:rsidR="00927385" w:rsidRDefault="00927385" w:rsidP="00DB0C6C">
                  <w:pPr>
                    <w:jc w:val="center"/>
                    <w:rPr>
                      <w:sz w:val="16"/>
                      <w:szCs w:val="16"/>
                    </w:rPr>
                  </w:pPr>
                  <w:r>
                    <w:rPr>
                      <w:sz w:val="16"/>
                      <w:szCs w:val="16"/>
                    </w:rPr>
                    <w:t>Identité, Texte de présentation, préférences</w:t>
                  </w:r>
                </w:p>
                <w:p w:rsidR="00927385" w:rsidRPr="00E567DC" w:rsidRDefault="00927385" w:rsidP="00DB0C6C">
                  <w:pPr>
                    <w:jc w:val="center"/>
                    <w:rPr>
                      <w:sz w:val="16"/>
                      <w:szCs w:val="16"/>
                    </w:rPr>
                  </w:pPr>
                </w:p>
              </w:txbxContent>
            </v:textbox>
          </v:shape>
        </w:pict>
      </w:r>
      <w:r w:rsidRPr="002B7361">
        <w:rPr>
          <w:noProof/>
          <w:shd w:val="clear" w:color="auto" w:fill="auto"/>
          <w:lang w:eastAsia="fr-FR"/>
        </w:rPr>
        <w:pict>
          <v:shape id="_x0000_s1069" type="#_x0000_t32" style="position:absolute;margin-left:89.5pt;margin-top:130.05pt;width:32.6pt;height:4.5pt;z-index:251679744;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86" type="#_x0000_t202" style="position:absolute;margin-left:-19.5pt;margin-top:117.45pt;width:110.25pt;height:28.5pt;z-index:251697152;mso-position-horizontal-relative:text;mso-position-vertical-relative:text;mso-width-relative:margin;mso-height-relative:margin">
            <v:textbox style="mso-next-textbox:#_x0000_s1086">
              <w:txbxContent>
                <w:p w:rsidR="00927385" w:rsidRPr="00E567DC" w:rsidRDefault="00927385" w:rsidP="00245C7C">
                  <w:pPr>
                    <w:rPr>
                      <w:sz w:val="16"/>
                      <w:szCs w:val="16"/>
                    </w:rPr>
                  </w:pPr>
                  <w:r>
                    <w:rPr>
                      <w:sz w:val="16"/>
                      <w:szCs w:val="16"/>
                    </w:rPr>
                    <w:t>Avatar et nom du membre</w:t>
                  </w:r>
                </w:p>
              </w:txbxContent>
            </v:textbox>
          </v:shape>
        </w:pict>
      </w:r>
      <w:r w:rsidRPr="002B7361">
        <w:rPr>
          <w:noProof/>
          <w:shd w:val="clear" w:color="auto" w:fill="auto"/>
          <w:lang w:eastAsia="fr-FR"/>
        </w:rPr>
        <w:pict>
          <v:shape id="_x0000_s1088" type="#_x0000_t32" style="position:absolute;margin-left:315.2pt;margin-top:122.5pt;width:115.15pt;height:20.5pt;flip:x;z-index:251699200;mso-position-horizontal-relative:text;mso-position-vertical-relative:text" o:connectortype="straight" strokecolor="red" strokeweight="1pt">
            <v:stroke endarrow="block"/>
            <v:shadow type="perspective" color="#7f7f7f [1601]" opacity=".5" offset="1pt" offset2="-1pt"/>
          </v:shape>
        </w:pict>
      </w:r>
      <w:r w:rsidRPr="002B7361">
        <w:rPr>
          <w:noProof/>
          <w:shd w:val="clear" w:color="auto" w:fill="auto"/>
          <w:lang w:eastAsia="fr-FR"/>
        </w:rPr>
        <w:pict>
          <v:shape id="_x0000_s1089" type="#_x0000_t202" style="position:absolute;margin-left:430.65pt;margin-top:170.3pt;width:121.65pt;height:21.65pt;z-index:251700224;mso-position-horizontal-relative:text;mso-position-vertical-relative:text;mso-width-relative:margin;mso-height-relative:margin">
            <v:textbox style="mso-next-textbox:#_x0000_s1089">
              <w:txbxContent>
                <w:p w:rsidR="00927385" w:rsidRPr="00E567DC" w:rsidRDefault="00927385" w:rsidP="00A14D3B">
                  <w:pPr>
                    <w:jc w:val="center"/>
                    <w:rPr>
                      <w:sz w:val="16"/>
                      <w:szCs w:val="16"/>
                    </w:rPr>
                  </w:pPr>
                  <w:r>
                    <w:rPr>
                      <w:sz w:val="16"/>
                      <w:szCs w:val="16"/>
                    </w:rPr>
                    <w:t>Carte « Edition de Posts »</w:t>
                  </w:r>
                </w:p>
              </w:txbxContent>
            </v:textbox>
          </v:shape>
        </w:pict>
      </w:r>
      <w:r w:rsidRPr="002B7361">
        <w:rPr>
          <w:noProof/>
          <w:shd w:val="clear" w:color="auto" w:fill="auto"/>
          <w:lang w:eastAsia="fr-FR"/>
        </w:rPr>
        <w:pict>
          <v:shape id="_x0000_s1090" type="#_x0000_t32" style="position:absolute;margin-left:370.85pt;margin-top:182.5pt;width:59.8pt;height:0;flip:x;z-index:251701248;mso-position-horizontal-relative:text;mso-position-vertical-relative:text" o:connectortype="straight" strokecolor="red" strokeweight="1pt">
            <v:stroke endarrow="block"/>
            <v:shadow type="perspective" color="#7f7f7f [1601]" opacity=".5" offset="1pt" offset2="-1pt"/>
          </v:shape>
        </w:pict>
      </w:r>
      <w:r w:rsidR="00106FD1">
        <w:rPr>
          <w:noProof/>
          <w:lang w:eastAsia="fr-FR"/>
        </w:rPr>
        <w:drawing>
          <wp:inline distT="0" distB="0" distL="0" distR="0">
            <wp:extent cx="6661420" cy="3670601"/>
            <wp:effectExtent l="19050" t="0" r="608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b="3968"/>
                    <a:stretch>
                      <a:fillRect/>
                    </a:stretch>
                  </pic:blipFill>
                  <pic:spPr bwMode="auto">
                    <a:xfrm>
                      <a:off x="0" y="0"/>
                      <a:ext cx="6661420" cy="3670601"/>
                    </a:xfrm>
                    <a:prstGeom prst="rect">
                      <a:avLst/>
                    </a:prstGeom>
                    <a:noFill/>
                    <a:ln w="9525">
                      <a:noFill/>
                      <a:miter lim="800000"/>
                      <a:headEnd/>
                      <a:tailEnd/>
                    </a:ln>
                  </pic:spPr>
                </pic:pic>
              </a:graphicData>
            </a:graphic>
          </wp:inline>
        </w:drawing>
      </w:r>
      <w:r w:rsidR="00C704EC">
        <w:rPr>
          <w:rFonts w:eastAsiaTheme="majorEastAsia"/>
          <w:b/>
          <w:bCs/>
          <w:i/>
          <w:noProof/>
          <w:color w:val="244061" w:themeColor="accent1" w:themeShade="80"/>
          <w:sz w:val="28"/>
          <w:szCs w:val="28"/>
          <w:u w:val="single"/>
          <w:lang w:eastAsia="fr-FR"/>
        </w:rPr>
        <w:drawing>
          <wp:inline distT="0" distB="0" distL="0" distR="0">
            <wp:extent cx="6662055" cy="3713938"/>
            <wp:effectExtent l="19050" t="0" r="5445"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srcRect t="5362"/>
                    <a:stretch>
                      <a:fillRect/>
                    </a:stretch>
                  </pic:blipFill>
                  <pic:spPr bwMode="auto">
                    <a:xfrm>
                      <a:off x="0" y="0"/>
                      <a:ext cx="6662055" cy="3713938"/>
                    </a:xfrm>
                    <a:prstGeom prst="rect">
                      <a:avLst/>
                    </a:prstGeom>
                    <a:noFill/>
                    <a:ln w="9525">
                      <a:noFill/>
                      <a:miter lim="800000"/>
                      <a:headEnd/>
                      <a:tailEnd/>
                    </a:ln>
                  </pic:spPr>
                </pic:pic>
              </a:graphicData>
            </a:graphic>
          </wp:inline>
        </w:drawing>
      </w:r>
    </w:p>
    <w:p w:rsidR="0021531E" w:rsidRPr="00337F30" w:rsidRDefault="0021531E" w:rsidP="009C2FB3">
      <w:pPr>
        <w:pStyle w:val="Titre2"/>
      </w:pPr>
      <w:bookmarkStart w:id="2" w:name="_Toc15324059"/>
      <w:r w:rsidRPr="00337F30">
        <w:lastRenderedPageBreak/>
        <w:t>Fonctionnalités</w:t>
      </w:r>
      <w:r w:rsidR="004C0A86" w:rsidRPr="00337F30">
        <w:t xml:space="preserve"> principales</w:t>
      </w:r>
      <w:bookmarkEnd w:id="0"/>
      <w:bookmarkEnd w:id="2"/>
    </w:p>
    <w:p w:rsidR="003523AA" w:rsidRDefault="003523AA" w:rsidP="009C2FB3">
      <w:r>
        <w:t>« </w:t>
      </w:r>
      <w:r w:rsidRPr="00396C74">
        <w:rPr>
          <w:b/>
          <w:i/>
        </w:rPr>
        <w:t>Collect’Or</w:t>
      </w:r>
      <w:r>
        <w:t> » est un réseau social dédié aux collectionneurs d’Histoire Militaire.</w:t>
      </w:r>
    </w:p>
    <w:p w:rsidR="00D16E3B" w:rsidRDefault="00D16E3B" w:rsidP="009C2FB3"/>
    <w:p w:rsidR="0021531E" w:rsidRDefault="007D149A" w:rsidP="009C2FB3">
      <w:r>
        <w:t>Ce réseau social possède</w:t>
      </w:r>
      <w:r w:rsidR="0021531E" w:rsidRPr="003414BC">
        <w:t xml:space="preserve"> les fonctions suivantes :</w:t>
      </w:r>
    </w:p>
    <w:p w:rsidR="000C0A94" w:rsidRDefault="000C0A94" w:rsidP="000C0A94">
      <w:pPr>
        <w:pStyle w:val="Paragraphedeliste"/>
        <w:numPr>
          <w:ilvl w:val="0"/>
          <w:numId w:val="23"/>
        </w:numPr>
      </w:pPr>
      <w:r>
        <w:t>MAJ en temps réel sur les postes des membres concernés et connectés des informations telles que :</w:t>
      </w:r>
    </w:p>
    <w:p w:rsidR="00E40468" w:rsidRDefault="00E40468" w:rsidP="00E40468">
      <w:pPr>
        <w:pStyle w:val="Paragraphedeliste"/>
        <w:numPr>
          <w:ilvl w:val="1"/>
          <w:numId w:val="23"/>
        </w:numPr>
      </w:pPr>
      <w:r>
        <w:t>Modification des informations de la fiche de renseignement (y compris de l’avatar)</w:t>
      </w:r>
    </w:p>
    <w:p w:rsidR="000C0A94" w:rsidRDefault="000C0A94" w:rsidP="000C0A94">
      <w:pPr>
        <w:pStyle w:val="Paragraphedeliste"/>
        <w:numPr>
          <w:ilvl w:val="1"/>
          <w:numId w:val="23"/>
        </w:numPr>
      </w:pPr>
      <w:r>
        <w:t>Statut de connexion des amis</w:t>
      </w:r>
    </w:p>
    <w:p w:rsidR="000C0A94" w:rsidRDefault="000C0A94" w:rsidP="000C0A94">
      <w:pPr>
        <w:pStyle w:val="Paragraphedeliste"/>
        <w:numPr>
          <w:ilvl w:val="1"/>
          <w:numId w:val="23"/>
        </w:numPr>
      </w:pPr>
      <w:r>
        <w:t>Statut des amis et ex-amis</w:t>
      </w:r>
    </w:p>
    <w:p w:rsidR="000C0A94" w:rsidRDefault="000C0A94" w:rsidP="000C0A94">
      <w:pPr>
        <w:pStyle w:val="Paragraphedeliste"/>
        <w:numPr>
          <w:ilvl w:val="1"/>
          <w:numId w:val="23"/>
        </w:numPr>
      </w:pPr>
      <w:r>
        <w:t>Statut des invitations en cours.</w:t>
      </w:r>
    </w:p>
    <w:p w:rsidR="000C0A94" w:rsidRDefault="000C0A94" w:rsidP="000C0A94">
      <w:pPr>
        <w:pStyle w:val="Paragraphedeliste"/>
        <w:numPr>
          <w:ilvl w:val="1"/>
          <w:numId w:val="23"/>
        </w:numPr>
      </w:pPr>
      <w:r>
        <w:t>Statut des Posts, commentaires et réponses aux commentaires</w:t>
      </w:r>
    </w:p>
    <w:p w:rsidR="000C0A94" w:rsidRDefault="000C0A94" w:rsidP="000C0A94">
      <w:pPr>
        <w:pStyle w:val="Paragraphedeliste"/>
        <w:ind w:left="1440"/>
      </w:pPr>
    </w:p>
    <w:p w:rsidR="00D86BAC" w:rsidRDefault="000C0A94" w:rsidP="00D86BAC">
      <w:pPr>
        <w:pStyle w:val="Paragraphedeliste"/>
        <w:numPr>
          <w:ilvl w:val="0"/>
          <w:numId w:val="23"/>
        </w:numPr>
      </w:pPr>
      <w:r>
        <w:t>Nombre de membres connectés et du nombre de messages publics affichés en temps réel</w:t>
      </w:r>
      <w:r w:rsidR="0077181A">
        <w:t xml:space="preserve"> sur tous les postes connectés</w:t>
      </w:r>
    </w:p>
    <w:p w:rsidR="000C0A94" w:rsidRDefault="000C0A94" w:rsidP="000C0A94">
      <w:pPr>
        <w:pStyle w:val="Paragraphedeliste"/>
      </w:pPr>
    </w:p>
    <w:p w:rsidR="000C0A94" w:rsidRDefault="000C0A94" w:rsidP="000C0A94">
      <w:pPr>
        <w:pStyle w:val="Paragraphedeliste"/>
        <w:numPr>
          <w:ilvl w:val="0"/>
          <w:numId w:val="23"/>
        </w:numPr>
      </w:pPr>
      <w:r>
        <w:t>Page « A propos » de présentation du site</w:t>
      </w:r>
    </w:p>
    <w:p w:rsidR="00D86BAC" w:rsidRDefault="00D86BAC" w:rsidP="009C2FB3"/>
    <w:p w:rsidR="00D86BAC" w:rsidRDefault="00D86BAC" w:rsidP="00D86BAC">
      <w:pPr>
        <w:pStyle w:val="Paragraphedeliste"/>
        <w:numPr>
          <w:ilvl w:val="0"/>
          <w:numId w:val="23"/>
        </w:numPr>
      </w:pPr>
      <w:r>
        <w:t>Accès à la documentation</w:t>
      </w:r>
    </w:p>
    <w:p w:rsidR="00D86BAC" w:rsidRDefault="00D86BAC" w:rsidP="00D86BAC">
      <w:pPr>
        <w:pStyle w:val="Paragraphedeliste"/>
        <w:numPr>
          <w:ilvl w:val="1"/>
          <w:numId w:val="23"/>
        </w:numPr>
      </w:pPr>
      <w:r>
        <w:t>Cahier des charges</w:t>
      </w:r>
      <w:r w:rsidR="000C0541">
        <w:t xml:space="preserve"> « Atelier final » établi par « VirtuoWorks »</w:t>
      </w:r>
    </w:p>
    <w:p w:rsidR="00D86BAC" w:rsidRDefault="00D86BAC" w:rsidP="00D86BAC">
      <w:pPr>
        <w:pStyle w:val="Paragraphedeliste"/>
        <w:numPr>
          <w:ilvl w:val="1"/>
          <w:numId w:val="23"/>
        </w:numPr>
      </w:pPr>
      <w:r>
        <w:t>Dossier technique (ce document)</w:t>
      </w:r>
    </w:p>
    <w:p w:rsidR="00D86BAC" w:rsidRPr="003414BC" w:rsidRDefault="00D86BAC" w:rsidP="009C2FB3"/>
    <w:p w:rsidR="0021531E" w:rsidRDefault="00FC499E" w:rsidP="003B0260">
      <w:pPr>
        <w:pStyle w:val="Paragraphedeliste"/>
        <w:numPr>
          <w:ilvl w:val="0"/>
          <w:numId w:val="23"/>
        </w:numPr>
      </w:pPr>
      <w:r w:rsidRPr="003414BC">
        <w:t>Gestion de l’inscription et d</w:t>
      </w:r>
      <w:r w:rsidR="008D7672">
        <w:t>e la connexion des utilisateurs :</w:t>
      </w:r>
    </w:p>
    <w:p w:rsidR="008D7672" w:rsidRDefault="008D7672" w:rsidP="008D7672">
      <w:pPr>
        <w:pStyle w:val="Paragraphedeliste"/>
        <w:numPr>
          <w:ilvl w:val="1"/>
          <w:numId w:val="23"/>
        </w:numPr>
      </w:pPr>
      <w:r>
        <w:t>Création de compte</w:t>
      </w:r>
    </w:p>
    <w:p w:rsidR="008D7672" w:rsidRDefault="008D7672" w:rsidP="008D7672">
      <w:pPr>
        <w:pStyle w:val="Paragraphedeliste"/>
        <w:numPr>
          <w:ilvl w:val="1"/>
          <w:numId w:val="23"/>
        </w:numPr>
      </w:pPr>
      <w:r>
        <w:t>Connexion</w:t>
      </w:r>
    </w:p>
    <w:p w:rsidR="008D7672" w:rsidRDefault="008D7672" w:rsidP="008D7672">
      <w:pPr>
        <w:pStyle w:val="Paragraphedeliste"/>
        <w:numPr>
          <w:ilvl w:val="1"/>
          <w:numId w:val="23"/>
        </w:numPr>
      </w:pPr>
      <w:r>
        <w:t>Gestion de MDP oublié</w:t>
      </w:r>
    </w:p>
    <w:p w:rsidR="00BB5B33" w:rsidRDefault="00BB5B33" w:rsidP="00BB5B33">
      <w:pPr>
        <w:pStyle w:val="Paragraphedeliste"/>
        <w:numPr>
          <w:ilvl w:val="1"/>
          <w:numId w:val="23"/>
        </w:numPr>
      </w:pPr>
      <w:r>
        <w:t>Cryptage des mots de passe de bout en bout, jusqu’à la BDD (Transfert du MDP entre client et serveur crypté)</w:t>
      </w:r>
    </w:p>
    <w:p w:rsidR="00D86BAC" w:rsidRDefault="00D86BAC" w:rsidP="00D86BAC">
      <w:pPr>
        <w:pStyle w:val="Paragraphedeliste"/>
        <w:ind w:left="1440"/>
      </w:pPr>
    </w:p>
    <w:p w:rsidR="00106FD1" w:rsidRDefault="00106FD1" w:rsidP="003B0260">
      <w:pPr>
        <w:pStyle w:val="Paragraphedeliste"/>
        <w:numPr>
          <w:ilvl w:val="0"/>
          <w:numId w:val="23"/>
        </w:numPr>
      </w:pPr>
      <w:r>
        <w:t>Fiche de renseignements détaillée</w:t>
      </w:r>
      <w:r w:rsidR="008D7672">
        <w:t> :</w:t>
      </w:r>
    </w:p>
    <w:p w:rsidR="008D7672" w:rsidRDefault="008D7672" w:rsidP="008D7672">
      <w:pPr>
        <w:pStyle w:val="Paragraphedeliste"/>
        <w:numPr>
          <w:ilvl w:val="1"/>
          <w:numId w:val="23"/>
        </w:numPr>
      </w:pPr>
      <w:r>
        <w:t>Pseudo / Mail</w:t>
      </w:r>
    </w:p>
    <w:p w:rsidR="008D7672" w:rsidRDefault="008D7672" w:rsidP="008D7672">
      <w:pPr>
        <w:pStyle w:val="Paragraphedeliste"/>
        <w:numPr>
          <w:ilvl w:val="1"/>
          <w:numId w:val="23"/>
        </w:numPr>
      </w:pPr>
      <w:r>
        <w:t>Avatar</w:t>
      </w:r>
    </w:p>
    <w:p w:rsidR="008D7672" w:rsidRDefault="008D7672" w:rsidP="008D7672">
      <w:pPr>
        <w:pStyle w:val="Paragraphedeliste"/>
        <w:numPr>
          <w:ilvl w:val="1"/>
          <w:numId w:val="23"/>
        </w:numPr>
      </w:pPr>
      <w:r>
        <w:t>Données civiques</w:t>
      </w:r>
    </w:p>
    <w:p w:rsidR="008D7672" w:rsidRDefault="008D7672" w:rsidP="008D7672">
      <w:pPr>
        <w:pStyle w:val="Paragraphedeliste"/>
        <w:numPr>
          <w:ilvl w:val="1"/>
          <w:numId w:val="23"/>
        </w:numPr>
      </w:pPr>
      <w:r>
        <w:t>Adresse</w:t>
      </w:r>
    </w:p>
    <w:p w:rsidR="008D7672" w:rsidRDefault="008D7672" w:rsidP="008D7672">
      <w:pPr>
        <w:pStyle w:val="Paragraphedeliste"/>
        <w:numPr>
          <w:ilvl w:val="1"/>
          <w:numId w:val="23"/>
        </w:numPr>
      </w:pPr>
      <w:r>
        <w:t>Préférences</w:t>
      </w:r>
    </w:p>
    <w:p w:rsidR="008D7672" w:rsidRDefault="008D7672" w:rsidP="008D7672">
      <w:pPr>
        <w:pStyle w:val="Paragraphedeliste"/>
        <w:numPr>
          <w:ilvl w:val="1"/>
          <w:numId w:val="23"/>
        </w:numPr>
      </w:pPr>
      <w:r>
        <w:t>Texte de présentation</w:t>
      </w:r>
    </w:p>
    <w:p w:rsidR="008D7672" w:rsidRDefault="008D7672" w:rsidP="008D7672">
      <w:pPr>
        <w:pStyle w:val="Paragraphedeliste"/>
        <w:numPr>
          <w:ilvl w:val="1"/>
          <w:numId w:val="23"/>
        </w:numPr>
      </w:pPr>
      <w:r>
        <w:t>Possibilité de changer de MDP</w:t>
      </w:r>
    </w:p>
    <w:p w:rsidR="00D86BAC" w:rsidRDefault="00D86BAC" w:rsidP="00D86BAC">
      <w:pPr>
        <w:pStyle w:val="Paragraphedeliste"/>
        <w:ind w:left="1440"/>
      </w:pPr>
    </w:p>
    <w:p w:rsidR="0021531E" w:rsidRDefault="00FC499E" w:rsidP="003B0260">
      <w:pPr>
        <w:pStyle w:val="Paragraphedeliste"/>
        <w:numPr>
          <w:ilvl w:val="0"/>
          <w:numId w:val="23"/>
        </w:numPr>
      </w:pPr>
      <w:r w:rsidRPr="003414BC">
        <w:t>Système de recherche des membres (utilisateurs enregistrés).</w:t>
      </w:r>
    </w:p>
    <w:p w:rsidR="00F14A17" w:rsidRDefault="00F14A17" w:rsidP="00F14A17">
      <w:pPr>
        <w:pStyle w:val="Paragraphedeliste"/>
        <w:numPr>
          <w:ilvl w:val="1"/>
          <w:numId w:val="23"/>
        </w:numPr>
      </w:pPr>
      <w:r>
        <w:t>Fenêtre d’affichage de tous les membres</w:t>
      </w:r>
    </w:p>
    <w:p w:rsidR="00D86BAC" w:rsidRDefault="00D86BAC" w:rsidP="00D86BAC">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D86BAC" w:rsidRPr="003414BC" w:rsidRDefault="00D86BAC" w:rsidP="00F14A17"/>
    <w:p w:rsidR="004D728B" w:rsidRDefault="00FC499E" w:rsidP="003B0260">
      <w:pPr>
        <w:pStyle w:val="Paragraphedeliste"/>
        <w:numPr>
          <w:ilvl w:val="0"/>
          <w:numId w:val="23"/>
        </w:numPr>
      </w:pPr>
      <w:r w:rsidRPr="003414BC">
        <w:t xml:space="preserve">Gestion des liens entre les membres : </w:t>
      </w:r>
    </w:p>
    <w:p w:rsidR="00F14A17" w:rsidRDefault="00F14A17" w:rsidP="00F14A17">
      <w:pPr>
        <w:pStyle w:val="Paragraphedeliste"/>
        <w:numPr>
          <w:ilvl w:val="1"/>
          <w:numId w:val="23"/>
        </w:numPr>
      </w:pPr>
      <w:r>
        <w:t>Fenêtre de lancement d’invitation des amis</w:t>
      </w:r>
    </w:p>
    <w:p w:rsidR="00F14A17" w:rsidRDefault="00F14A17" w:rsidP="00F14A17">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E40468" w:rsidRDefault="00E40468">
      <w:pPr>
        <w:spacing w:after="200"/>
      </w:pPr>
      <w:r>
        <w:br w:type="page"/>
      </w:r>
    </w:p>
    <w:p w:rsidR="006E513A" w:rsidRDefault="006E513A" w:rsidP="00F14A17">
      <w:pPr>
        <w:pStyle w:val="Paragraphedeliste"/>
        <w:numPr>
          <w:ilvl w:val="0"/>
          <w:numId w:val="23"/>
        </w:numPr>
      </w:pPr>
      <w:r>
        <w:lastRenderedPageBreak/>
        <w:t>Fenêtre des amis</w:t>
      </w:r>
    </w:p>
    <w:p w:rsidR="006E513A" w:rsidRDefault="006E513A" w:rsidP="006E513A">
      <w:pPr>
        <w:pStyle w:val="Paragraphedeliste"/>
        <w:numPr>
          <w:ilvl w:val="1"/>
          <w:numId w:val="23"/>
        </w:numPr>
      </w:pPr>
      <w:r>
        <w:t>Possibilité de filtrage par noms de pseudo</w:t>
      </w:r>
    </w:p>
    <w:p w:rsidR="004D728B" w:rsidRDefault="004D728B" w:rsidP="00A463D5">
      <w:pPr>
        <w:pStyle w:val="Paragraphedeliste"/>
        <w:numPr>
          <w:ilvl w:val="1"/>
          <w:numId w:val="23"/>
        </w:numPr>
      </w:pPr>
      <w:r>
        <w:t>A</w:t>
      </w:r>
      <w:r w:rsidR="00FC499E" w:rsidRPr="003414BC">
        <w:t>jout ou retrait d’un membre de sa</w:t>
      </w:r>
      <w:r>
        <w:t xml:space="preserve"> liste de connaissances</w:t>
      </w:r>
    </w:p>
    <w:p w:rsidR="00D86BAC" w:rsidRDefault="00D86BAC" w:rsidP="00D86BAC">
      <w:pPr>
        <w:pStyle w:val="Paragraphedeliste"/>
        <w:numPr>
          <w:ilvl w:val="1"/>
          <w:numId w:val="23"/>
        </w:numPr>
      </w:pPr>
      <w:r>
        <w:t>R</w:t>
      </w:r>
      <w:r w:rsidRPr="003414BC">
        <w:t>etrait d’un membre de sa</w:t>
      </w:r>
      <w:r>
        <w:t xml:space="preserve"> liste de connaissances</w:t>
      </w:r>
    </w:p>
    <w:p w:rsidR="0021531E" w:rsidRDefault="004D728B" w:rsidP="00A463D5">
      <w:pPr>
        <w:pStyle w:val="Paragraphedeliste"/>
        <w:numPr>
          <w:ilvl w:val="1"/>
          <w:numId w:val="23"/>
        </w:numPr>
      </w:pPr>
      <w:r>
        <w:t>R</w:t>
      </w:r>
      <w:r w:rsidR="00FC499E" w:rsidRPr="003414BC">
        <w:t>ecommandation d’un membre à une</w:t>
      </w:r>
      <w:r w:rsidR="0021531E">
        <w:t xml:space="preserve"> c</w:t>
      </w:r>
      <w:r w:rsidR="00E40468">
        <w:t>onnaissance</w:t>
      </w:r>
    </w:p>
    <w:p w:rsidR="00E40468" w:rsidRDefault="00E40468" w:rsidP="00E40468">
      <w:pPr>
        <w:pStyle w:val="Paragraphedeliste"/>
        <w:ind w:left="1440"/>
      </w:pPr>
    </w:p>
    <w:p w:rsidR="00F14A17" w:rsidRPr="003414BC" w:rsidRDefault="00F14A17" w:rsidP="00F14A17">
      <w:pPr>
        <w:pStyle w:val="Paragraphedeliste"/>
        <w:numPr>
          <w:ilvl w:val="0"/>
          <w:numId w:val="23"/>
        </w:numPr>
      </w:pPr>
      <w:r>
        <w:t>Menu Popup pour accéder aux fonctions liées à un ami</w:t>
      </w:r>
    </w:p>
    <w:p w:rsidR="00F14A17" w:rsidRDefault="00F14A17" w:rsidP="00F14A17">
      <w:pPr>
        <w:pStyle w:val="Paragraphedeliste"/>
        <w:numPr>
          <w:ilvl w:val="1"/>
          <w:numId w:val="23"/>
        </w:numPr>
      </w:pPr>
      <w:r>
        <w:t>Voir le profil d’un ami</w:t>
      </w:r>
    </w:p>
    <w:p w:rsidR="00F14A17" w:rsidRDefault="00F14A17" w:rsidP="00F14A17">
      <w:pPr>
        <w:pStyle w:val="Paragraphedeliste"/>
        <w:numPr>
          <w:ilvl w:val="1"/>
          <w:numId w:val="23"/>
        </w:numPr>
      </w:pPr>
      <w:r>
        <w:t>Micro-fiche d’un ami (Informations de base et liste de ses amis)</w:t>
      </w:r>
    </w:p>
    <w:p w:rsidR="00F14A17" w:rsidRDefault="00F14A17" w:rsidP="00F14A17">
      <w:pPr>
        <w:pStyle w:val="Paragraphedeliste"/>
        <w:numPr>
          <w:ilvl w:val="1"/>
          <w:numId w:val="23"/>
        </w:numPr>
      </w:pPr>
      <w:r>
        <w:t>R</w:t>
      </w:r>
      <w:r w:rsidRPr="003414BC">
        <w:t>etrait d’un membre de sa</w:t>
      </w:r>
      <w:r>
        <w:t xml:space="preserve"> liste de connaissances</w:t>
      </w:r>
    </w:p>
    <w:p w:rsidR="00F14A17" w:rsidRDefault="00F14A17" w:rsidP="00F14A17">
      <w:pPr>
        <w:pStyle w:val="Paragraphedeliste"/>
        <w:numPr>
          <w:ilvl w:val="1"/>
          <w:numId w:val="23"/>
        </w:numPr>
      </w:pPr>
      <w:r>
        <w:t>R</w:t>
      </w:r>
      <w:r w:rsidRPr="003414BC">
        <w:t>ecommandation d’un membre à une</w:t>
      </w:r>
      <w:r>
        <w:t xml:space="preserve"> c</w:t>
      </w:r>
      <w:r w:rsidRPr="003414BC">
        <w:t>onnaissance.</w:t>
      </w:r>
    </w:p>
    <w:p w:rsidR="00F14A17" w:rsidRDefault="00F14A17" w:rsidP="00F14A17">
      <w:pPr>
        <w:pStyle w:val="Paragraphedeliste"/>
        <w:numPr>
          <w:ilvl w:val="1"/>
          <w:numId w:val="23"/>
        </w:numPr>
      </w:pPr>
      <w:r>
        <w:t>Invitation à TChatter</w:t>
      </w:r>
    </w:p>
    <w:p w:rsidR="00E40468" w:rsidRDefault="00E40468" w:rsidP="00E40468">
      <w:pPr>
        <w:pStyle w:val="Paragraphedeliste"/>
        <w:ind w:left="1440"/>
      </w:pPr>
    </w:p>
    <w:p w:rsidR="006E513A" w:rsidRDefault="006E513A" w:rsidP="006E513A">
      <w:pPr>
        <w:pStyle w:val="Paragraphedeliste"/>
        <w:numPr>
          <w:ilvl w:val="0"/>
          <w:numId w:val="23"/>
        </w:numPr>
      </w:pPr>
      <w:r w:rsidRPr="003414BC">
        <w:t xml:space="preserve">Gestion </w:t>
      </w:r>
      <w:r>
        <w:t xml:space="preserve"> des invitations lancées</w:t>
      </w:r>
      <w:r w:rsidRPr="003414BC">
        <w:t xml:space="preserve"> : </w:t>
      </w:r>
    </w:p>
    <w:p w:rsidR="006E513A" w:rsidRDefault="006E513A" w:rsidP="006E513A">
      <w:pPr>
        <w:pStyle w:val="Paragraphedeliste"/>
        <w:numPr>
          <w:ilvl w:val="1"/>
          <w:numId w:val="23"/>
        </w:numPr>
      </w:pPr>
      <w:r>
        <w:t>Fenêtre des invitations</w:t>
      </w:r>
    </w:p>
    <w:p w:rsidR="006E513A" w:rsidRDefault="006E513A" w:rsidP="006E513A">
      <w:pPr>
        <w:pStyle w:val="Paragraphedeliste"/>
        <w:numPr>
          <w:ilvl w:val="1"/>
          <w:numId w:val="23"/>
        </w:numPr>
      </w:pPr>
      <w:r>
        <w:t>Possibilité de filtrage par noms de pseudo</w:t>
      </w:r>
    </w:p>
    <w:p w:rsidR="006E513A" w:rsidRDefault="00F14A17" w:rsidP="006E513A">
      <w:pPr>
        <w:pStyle w:val="Paragraphedeliste"/>
        <w:numPr>
          <w:ilvl w:val="1"/>
          <w:numId w:val="23"/>
        </w:numPr>
      </w:pPr>
      <w:r>
        <w:t>R</w:t>
      </w:r>
      <w:r w:rsidR="006E513A">
        <w:t>etrait d’une invitation</w:t>
      </w:r>
    </w:p>
    <w:p w:rsidR="000C0A94" w:rsidRDefault="000C0A94" w:rsidP="000C0A94">
      <w:pPr>
        <w:pStyle w:val="Paragraphedeliste"/>
        <w:ind w:left="1440"/>
      </w:pPr>
    </w:p>
    <w:p w:rsidR="000C0A94" w:rsidRDefault="000C0A94" w:rsidP="000C0A94">
      <w:pPr>
        <w:pStyle w:val="Paragraphedeliste"/>
        <w:numPr>
          <w:ilvl w:val="0"/>
          <w:numId w:val="23"/>
        </w:numPr>
      </w:pPr>
      <w:r>
        <w:t>Profil d’un ami</w:t>
      </w:r>
    </w:p>
    <w:p w:rsidR="000C0A94" w:rsidRDefault="000C0A94" w:rsidP="000C0A94">
      <w:pPr>
        <w:pStyle w:val="Paragraphedeliste"/>
        <w:numPr>
          <w:ilvl w:val="1"/>
          <w:numId w:val="23"/>
        </w:numPr>
      </w:pPr>
      <w:r>
        <w:t>Affichage  de la fiche présentation</w:t>
      </w:r>
    </w:p>
    <w:p w:rsidR="000C0A94" w:rsidRDefault="000C0A94" w:rsidP="000C0A94">
      <w:pPr>
        <w:pStyle w:val="Paragraphedeliste"/>
        <w:numPr>
          <w:ilvl w:val="1"/>
          <w:numId w:val="23"/>
        </w:numPr>
      </w:pPr>
      <w:r>
        <w:t>Des amis</w:t>
      </w:r>
    </w:p>
    <w:p w:rsidR="000C0A94" w:rsidRDefault="000C0A94" w:rsidP="000C0A94">
      <w:pPr>
        <w:pStyle w:val="Paragraphedeliste"/>
        <w:numPr>
          <w:ilvl w:val="1"/>
          <w:numId w:val="23"/>
        </w:numPr>
      </w:pPr>
      <w:r>
        <w:t>Des invitations lancées</w:t>
      </w:r>
    </w:p>
    <w:p w:rsidR="000C0A94" w:rsidRDefault="000C0A94" w:rsidP="000C0A94">
      <w:pPr>
        <w:pStyle w:val="Paragraphedeliste"/>
        <w:numPr>
          <w:ilvl w:val="1"/>
          <w:numId w:val="23"/>
        </w:numPr>
      </w:pPr>
      <w:r>
        <w:t>Des Posts, commentaires et réponses</w:t>
      </w:r>
    </w:p>
    <w:p w:rsidR="000C0A94" w:rsidRDefault="000C0A94" w:rsidP="000C0A94">
      <w:pPr>
        <w:pStyle w:val="Paragraphedeliste"/>
        <w:numPr>
          <w:ilvl w:val="1"/>
          <w:numId w:val="23"/>
        </w:numPr>
      </w:pPr>
      <w:r>
        <w:t xml:space="preserve">Tous les statuts d’activité, d’amis, d’invitations, des Posts sont MAJ en temps réel à l’écran sur la fiche Profil, dès qu’un évènement sur un </w:t>
      </w:r>
      <w:r w:rsidR="00EA34DC">
        <w:t xml:space="preserve">des </w:t>
      </w:r>
      <w:r>
        <w:t>élément</w:t>
      </w:r>
      <w:r w:rsidR="00EA34DC">
        <w:t>s</w:t>
      </w:r>
      <w:r>
        <w:t xml:space="preserve"> affiché</w:t>
      </w:r>
      <w:r w:rsidR="00EA34DC">
        <w:t>s</w:t>
      </w:r>
      <w:r>
        <w:t xml:space="preserve"> se produit et fait évoluer sa situation (</w:t>
      </w:r>
      <w:r w:rsidR="00E40468">
        <w:t xml:space="preserve">Modification des informations de la fiche de renseignement (y compris de l’avatar), </w:t>
      </w:r>
      <w:r>
        <w:t>connexion, déconnexion, nouvel ami, suppression d’ami, nouvelle invitation, suppression d’invitation, nouveau Post, nouveau commentaire, nouvelle réponse aux commentaires…)</w:t>
      </w:r>
    </w:p>
    <w:p w:rsidR="00D86BAC" w:rsidRDefault="00D86BAC" w:rsidP="00D86BAC">
      <w:pPr>
        <w:pStyle w:val="Paragraphedeliste"/>
        <w:ind w:left="1440"/>
      </w:pPr>
    </w:p>
    <w:p w:rsidR="00D86BAC" w:rsidRDefault="00D86BAC" w:rsidP="00D86BAC">
      <w:pPr>
        <w:pStyle w:val="Paragraphedeliste"/>
        <w:numPr>
          <w:ilvl w:val="0"/>
          <w:numId w:val="23"/>
        </w:numPr>
      </w:pPr>
      <w:r w:rsidRPr="003414BC">
        <w:t>Espace particulier pour chaque membre dans lequel peuvent être publiés</w:t>
      </w:r>
      <w:r>
        <w:t xml:space="preserve"> d</w:t>
      </w:r>
      <w:r w:rsidRPr="003414BC">
        <w:t>es messages et qui est consultable par d’autres membres</w:t>
      </w:r>
      <w:r>
        <w:t xml:space="preserve"> (Mur) :</w:t>
      </w:r>
    </w:p>
    <w:p w:rsidR="00D86BAC" w:rsidRDefault="000C0541" w:rsidP="000C0541">
      <w:pPr>
        <w:pStyle w:val="Paragraphedeliste"/>
        <w:numPr>
          <w:ilvl w:val="1"/>
          <w:numId w:val="23"/>
        </w:numPr>
      </w:pPr>
      <w:r>
        <w:t>Posts (Nombre infinis)</w:t>
      </w:r>
    </w:p>
    <w:p w:rsidR="000C0541" w:rsidRDefault="000C0541" w:rsidP="000C0541">
      <w:pPr>
        <w:pStyle w:val="Paragraphedeliste"/>
        <w:numPr>
          <w:ilvl w:val="1"/>
          <w:numId w:val="23"/>
        </w:numPr>
      </w:pPr>
      <w:r>
        <w:t>Commentaires (Nombre infinis)</w:t>
      </w:r>
    </w:p>
    <w:p w:rsidR="00D86BAC" w:rsidRDefault="000C0541" w:rsidP="00F14A17">
      <w:pPr>
        <w:pStyle w:val="Paragraphedeliste"/>
        <w:numPr>
          <w:ilvl w:val="1"/>
          <w:numId w:val="23"/>
        </w:numPr>
      </w:pPr>
      <w:r>
        <w:t>Réponses aux commentaires (Nombre infinis)</w:t>
      </w:r>
    </w:p>
    <w:p w:rsidR="00D86BAC" w:rsidRDefault="00D86BAC" w:rsidP="00D86BAC">
      <w:pPr>
        <w:pStyle w:val="Paragraphedeliste"/>
        <w:ind w:left="1440"/>
      </w:pPr>
    </w:p>
    <w:p w:rsidR="0021531E" w:rsidRDefault="00FC499E" w:rsidP="003B0260">
      <w:pPr>
        <w:pStyle w:val="Paragraphedeliste"/>
        <w:numPr>
          <w:ilvl w:val="0"/>
          <w:numId w:val="23"/>
        </w:numPr>
      </w:pPr>
      <w:r w:rsidRPr="003414BC">
        <w:t>Espace de dialogue en temps réel entre les membres (</w:t>
      </w:r>
      <w:r w:rsidR="006E513A">
        <w:t>TC</w:t>
      </w:r>
      <w:r w:rsidRPr="003414BC">
        <w:t>hat</w:t>
      </w:r>
      <w:r w:rsidR="006E513A">
        <w:t xml:space="preserve"> </w:t>
      </w:r>
      <w:r w:rsidR="0094413D">
        <w:t xml:space="preserve">Multi-membres et </w:t>
      </w:r>
      <w:r w:rsidR="006E513A">
        <w:t>Multi-R</w:t>
      </w:r>
      <w:r w:rsidR="00B5203C">
        <w:t>ooms)</w:t>
      </w:r>
      <w:r w:rsidRPr="003414BC">
        <w:t>.</w:t>
      </w:r>
    </w:p>
    <w:p w:rsidR="006E513A" w:rsidRDefault="006E513A" w:rsidP="006E513A">
      <w:pPr>
        <w:pStyle w:val="Paragraphedeliste"/>
      </w:pPr>
    </w:p>
    <w:p w:rsidR="00C76E58" w:rsidRDefault="00C76E58" w:rsidP="00C76E58">
      <w:pPr>
        <w:pStyle w:val="Paragraphedeliste"/>
        <w:numPr>
          <w:ilvl w:val="0"/>
          <w:numId w:val="23"/>
        </w:numPr>
      </w:pPr>
      <w:r w:rsidRPr="003414BC">
        <w:t xml:space="preserve">Notification par mail </w:t>
      </w:r>
      <w:r>
        <w:t>lors des diverses actions</w:t>
      </w:r>
    </w:p>
    <w:p w:rsidR="00D86BAC" w:rsidRDefault="00D86BAC" w:rsidP="00D86BAC"/>
    <w:p w:rsidR="008D7672" w:rsidRDefault="008D7672" w:rsidP="008D7672">
      <w:pPr>
        <w:pStyle w:val="Titre2"/>
      </w:pPr>
      <w:bookmarkStart w:id="3" w:name="_Toc15324060"/>
      <w:r>
        <w:lastRenderedPageBreak/>
        <w:t>Plan du site</w:t>
      </w:r>
      <w:bookmarkEnd w:id="3"/>
    </w:p>
    <w:p w:rsidR="008D7672" w:rsidRDefault="008D7672" w:rsidP="008D7672">
      <w:pPr>
        <w:ind w:left="-284"/>
      </w:pPr>
      <w:r>
        <w:object w:dxaOrig="18480" w:dyaOrig="2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654.2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625936806" r:id="rId15"/>
        </w:object>
      </w:r>
    </w:p>
    <w:p w:rsidR="008D7672" w:rsidRDefault="008D7672" w:rsidP="008D7672">
      <w:pPr>
        <w:pStyle w:val="Titre2"/>
      </w:pPr>
      <w:bookmarkStart w:id="4" w:name="_Toc15324061"/>
      <w:r w:rsidRPr="00EB3EDD">
        <w:lastRenderedPageBreak/>
        <w:t>Maquette</w:t>
      </w:r>
      <w:r>
        <w:t xml:space="preserve"> d’implantation des fenêtres</w:t>
      </w:r>
      <w:bookmarkEnd w:id="4"/>
    </w:p>
    <w:p w:rsidR="008D7672" w:rsidRDefault="008D7672" w:rsidP="008D7672">
      <w:pPr>
        <w:spacing w:after="200"/>
      </w:pPr>
      <w:r>
        <w:object w:dxaOrig="16779" w:dyaOrig="20634">
          <v:shape id="_x0000_i1026" type="#_x0000_t75" style="width:530.9pt;height:654.25pt" o:ole="" o:bordertopcolor="this" o:borderleftcolor="this" o:borderbottomcolor="this" o:borderrightcolor="this">
            <v:imagedata r:id="rId16" o:title=""/>
            <w10:bordertop type="single" width="8"/>
            <w10:borderleft type="single" width="8"/>
            <w10:borderbottom type="single" width="8"/>
            <w10:borderright type="single" width="8"/>
          </v:shape>
          <o:OLEObject Type="Embed" ProgID="Visio.Drawing.11" ShapeID="_x0000_i1026" DrawAspect="Content" ObjectID="_1625936807" r:id="rId17"/>
        </w:object>
      </w:r>
    </w:p>
    <w:p w:rsidR="00106FD1" w:rsidRPr="00337F30" w:rsidRDefault="00C704EC" w:rsidP="00106FD1">
      <w:pPr>
        <w:pStyle w:val="Titre2"/>
      </w:pPr>
      <w:bookmarkStart w:id="5" w:name="_Toc15324062"/>
      <w:r>
        <w:lastRenderedPageBreak/>
        <w:t>Fonctionnalités</w:t>
      </w:r>
      <w:r w:rsidR="00106FD1">
        <w:t xml:space="preserve"> détaillées</w:t>
      </w:r>
      <w:bookmarkEnd w:id="5"/>
    </w:p>
    <w:p w:rsidR="00821CA0" w:rsidRDefault="00821CA0" w:rsidP="00821CA0">
      <w:pPr>
        <w:pStyle w:val="Titre3"/>
      </w:pPr>
      <w:bookmarkStart w:id="6" w:name="_Toc15324063"/>
      <w:r>
        <w:t>Page</w:t>
      </w:r>
      <w:r w:rsidRPr="003414BC">
        <w:t xml:space="preserve"> d</w:t>
      </w:r>
      <w:r>
        <w:t>e la connexion des utilisateurs</w:t>
      </w:r>
      <w:bookmarkEnd w:id="6"/>
    </w:p>
    <w:p w:rsidR="00821CA0" w:rsidRPr="00821CA0" w:rsidRDefault="00821CA0" w:rsidP="00821CA0"/>
    <w:p w:rsidR="00821CA0" w:rsidRDefault="002B7361" w:rsidP="00821CA0">
      <w:pPr>
        <w:pStyle w:val="Titre3"/>
        <w:ind w:left="0"/>
        <w:jc w:val="center"/>
      </w:pPr>
      <w:r w:rsidRPr="002B7361">
        <w:rPr>
          <w:b w:val="0"/>
          <w:bCs w:val="0"/>
          <w:i w:val="0"/>
          <w:noProof/>
          <w:shd w:val="clear" w:color="auto" w:fill="auto"/>
          <w:lang w:eastAsia="fr-FR"/>
        </w:rPr>
        <w:pict>
          <v:shape id="_x0000_s1039" type="#_x0000_t32" style="position:absolute;left:0;text-align:left;margin-left:148.85pt;margin-top:111.65pt;width:.05pt;height:177.05pt;flip:y;z-index:251666432" o:connectortype="straight" strokecolor="red"/>
        </w:pict>
      </w:r>
      <w:r w:rsidRPr="002B7361">
        <w:rPr>
          <w:b w:val="0"/>
          <w:bCs w:val="0"/>
          <w:i w:val="0"/>
          <w:noProof/>
          <w:shd w:val="clear" w:color="auto" w:fill="auto"/>
          <w:lang w:eastAsia="fr-FR"/>
        </w:rPr>
        <w:pict>
          <v:shape id="_x0000_s1040" type="#_x0000_t32" style="position:absolute;left:0;text-align:left;margin-left:148.85pt;margin-top:111.7pt;width:53.2pt;height:.05pt;flip:x;z-index:251667456" o:connectortype="straight" strokecolor="red"/>
        </w:pict>
      </w:r>
      <w:r w:rsidRPr="002B7361">
        <w:rPr>
          <w:b w:val="0"/>
          <w:bCs w:val="0"/>
          <w:i w:val="0"/>
          <w:noProof/>
          <w:shd w:val="clear" w:color="auto" w:fill="auto"/>
          <w:lang w:eastAsia="fr-FR"/>
        </w:rPr>
        <w:pict>
          <v:shape id="_x0000_s1042" type="#_x0000_t32" style="position:absolute;left:0;text-align:left;margin-left:385.6pt;margin-top:111.65pt;width:0;height:386.5pt;z-index:251669504" o:connectortype="straight" strokecolor="red"/>
        </w:pict>
      </w:r>
      <w:r w:rsidRPr="002B7361">
        <w:rPr>
          <w:b w:val="0"/>
          <w:bCs w:val="0"/>
          <w:i w:val="0"/>
          <w:noProof/>
          <w:shd w:val="clear" w:color="auto" w:fill="auto"/>
          <w:lang w:eastAsia="fr-FR"/>
        </w:rPr>
        <w:pict>
          <v:shape id="_x0000_s1041" type="#_x0000_t32" style="position:absolute;left:0;text-align:left;margin-left:319.95pt;margin-top:111.65pt;width:65.65pt;height:0;z-index:251668480" o:connectortype="straight" strokecolor="red"/>
        </w:pict>
      </w:r>
      <w:r w:rsidR="00821CA0">
        <w:rPr>
          <w:b w:val="0"/>
          <w:bCs w:val="0"/>
          <w:i w:val="0"/>
          <w:noProof/>
          <w:lang w:eastAsia="fr-FR"/>
        </w:rPr>
        <w:drawing>
          <wp:inline distT="0" distB="0" distL="0" distR="0">
            <wp:extent cx="1954750" cy="2723166"/>
            <wp:effectExtent l="19050" t="0" r="7400" b="0"/>
            <wp:docPr id="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l="9402" t="6082" r="10357" b="8447"/>
                    <a:stretch>
                      <a:fillRect/>
                    </a:stretch>
                  </pic:blipFill>
                  <pic:spPr bwMode="auto">
                    <a:xfrm>
                      <a:off x="0" y="0"/>
                      <a:ext cx="1954485" cy="2722797"/>
                    </a:xfrm>
                    <a:prstGeom prst="rect">
                      <a:avLst/>
                    </a:prstGeom>
                    <a:noFill/>
                    <a:ln w="9525">
                      <a:noFill/>
                      <a:miter lim="800000"/>
                      <a:headEnd/>
                      <a:tailEnd/>
                    </a:ln>
                  </pic:spPr>
                </pic:pic>
              </a:graphicData>
            </a:graphic>
          </wp:inline>
        </w:drawing>
      </w:r>
    </w:p>
    <w:p w:rsidR="00821CA0" w:rsidRDefault="00821CA0" w:rsidP="00821CA0">
      <w:pPr>
        <w:pStyle w:val="Titre3"/>
      </w:pPr>
    </w:p>
    <w:p w:rsidR="00106FD1" w:rsidRDefault="00821CA0" w:rsidP="00821CA0">
      <w:pPr>
        <w:pStyle w:val="Titre3"/>
      </w:pPr>
      <w:bookmarkStart w:id="7" w:name="_Toc15324064"/>
      <w:r>
        <w:t>Page d’</w:t>
      </w:r>
      <w:r w:rsidR="00106FD1" w:rsidRPr="003414BC">
        <w:t>inscription</w:t>
      </w:r>
      <w:bookmarkEnd w:id="7"/>
      <w:r w:rsidR="00106FD1" w:rsidRPr="003414BC">
        <w:t xml:space="preserve"> </w:t>
      </w:r>
    </w:p>
    <w:p w:rsidR="00157F2A" w:rsidRPr="00157F2A" w:rsidRDefault="00157F2A" w:rsidP="00157F2A"/>
    <w:p w:rsidR="00106FD1" w:rsidRDefault="002B7361" w:rsidP="00821CA0">
      <w:pPr>
        <w:jc w:val="center"/>
      </w:pPr>
      <w:r>
        <w:rPr>
          <w:noProof/>
          <w:shd w:val="clear" w:color="auto" w:fill="auto"/>
          <w:lang w:eastAsia="fr-FR"/>
        </w:rPr>
        <w:pict>
          <v:group id="_x0000_s1136" style="position:absolute;left:0;text-align:left;margin-left:366pt;margin-top:230.6pt;width:38.5pt;height:39.2pt;z-index:251761664" coordorigin="8109,11805" coordsize="770,784">
            <v:oval id="_x0000_s1137" style="position:absolute;left:8109;top:11809;width:770;height:780"/>
            <v:shape id="_x0000_s1138" type="#_x0000_t202" style="position:absolute;left:8216;top:11805;width:396;height:670;mso-width-relative:margin;mso-height-relative:margin" filled="f" stroked="f">
              <v:textbox style="mso-next-textbox:#_x0000_s1138">
                <w:txbxContent>
                  <w:p w:rsidR="00927385" w:rsidRPr="006E513A" w:rsidRDefault="00927385" w:rsidP="006E513A">
                    <w:pPr>
                      <w:rPr>
                        <w:sz w:val="40"/>
                        <w:szCs w:val="40"/>
                      </w:rPr>
                    </w:pPr>
                    <w:r w:rsidRPr="006E513A">
                      <w:rPr>
                        <w:sz w:val="40"/>
                        <w:szCs w:val="40"/>
                      </w:rPr>
                      <w:t>A</w:t>
                    </w:r>
                  </w:p>
                </w:txbxContent>
              </v:textbox>
            </v:shape>
          </v:group>
        </w:pict>
      </w:r>
      <w:r w:rsidRPr="002B7361">
        <w:rPr>
          <w:b/>
          <w:bCs/>
          <w:i/>
          <w:noProof/>
          <w:shd w:val="clear" w:color="auto" w:fill="auto"/>
          <w:lang w:eastAsia="fr-FR"/>
        </w:rPr>
        <w:pict>
          <v:shape id="_x0000_s1038" type="#_x0000_t32" style="position:absolute;left:0;text-align:left;margin-left:148.85pt;margin-top:21.15pt;width:57.05pt;height:0;z-index:251665408" o:connectortype="straight" strokecolor="red">
            <v:stroke endarrow="block"/>
          </v:shape>
        </w:pict>
      </w:r>
      <w:r w:rsidR="00106FD1">
        <w:rPr>
          <w:noProof/>
          <w:lang w:eastAsia="fr-FR"/>
        </w:rPr>
        <w:drawing>
          <wp:inline distT="0" distB="0" distL="0" distR="0">
            <wp:extent cx="1968091" cy="2965836"/>
            <wp:effectExtent l="1905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l="9283" t="5085" r="11132" b="7816"/>
                    <a:stretch>
                      <a:fillRect/>
                    </a:stretch>
                  </pic:blipFill>
                  <pic:spPr bwMode="auto">
                    <a:xfrm>
                      <a:off x="0" y="0"/>
                      <a:ext cx="1968782" cy="2966877"/>
                    </a:xfrm>
                    <a:prstGeom prst="rect">
                      <a:avLst/>
                    </a:prstGeom>
                    <a:noFill/>
                    <a:ln w="9525">
                      <a:noFill/>
                      <a:miter lim="800000"/>
                      <a:headEnd/>
                      <a:tailEnd/>
                    </a:ln>
                  </pic:spPr>
                </pic:pic>
              </a:graphicData>
            </a:graphic>
          </wp:inline>
        </w:drawing>
      </w:r>
    </w:p>
    <w:p w:rsidR="00157F2A" w:rsidRDefault="00157F2A">
      <w:pPr>
        <w:spacing w:after="200"/>
      </w:pPr>
      <w:r>
        <w:br w:type="page"/>
      </w:r>
    </w:p>
    <w:p w:rsidR="00157F2A" w:rsidRDefault="00157F2A" w:rsidP="00821CA0">
      <w:pPr>
        <w:jc w:val="center"/>
      </w:pPr>
    </w:p>
    <w:p w:rsidR="00106FD1" w:rsidRDefault="00106FD1" w:rsidP="00106FD1"/>
    <w:p w:rsidR="00821CA0" w:rsidRDefault="002B7361" w:rsidP="00821CA0">
      <w:pPr>
        <w:pStyle w:val="Titre3"/>
      </w:pPr>
      <w:r>
        <w:rPr>
          <w:noProof/>
          <w:shd w:val="clear" w:color="auto" w:fill="auto"/>
          <w:lang w:eastAsia="fr-FR"/>
        </w:rPr>
        <w:pict>
          <v:group id="_x0000_s1135" style="position:absolute;left:0;text-align:left;margin-left:366.85pt;margin-top:3.3pt;width:38.5pt;height:39.2pt;z-index:251760640" coordorigin="8109,11805" coordsize="770,784">
            <v:oval id="_x0000_s1133" style="position:absolute;left:8109;top:11809;width:770;height:780"/>
            <v:shape id="_x0000_s1134" type="#_x0000_t202" style="position:absolute;left:8216;top:11805;width:396;height:670;mso-width-relative:margin;mso-height-relative:margin" filled="f" stroked="f">
              <v:textbox style="mso-next-textbox:#_x0000_s1134">
                <w:txbxContent>
                  <w:p w:rsidR="00927385" w:rsidRPr="006E513A" w:rsidRDefault="00927385">
                    <w:pPr>
                      <w:rPr>
                        <w:sz w:val="40"/>
                        <w:szCs w:val="40"/>
                      </w:rPr>
                    </w:pPr>
                    <w:r w:rsidRPr="006E513A">
                      <w:rPr>
                        <w:sz w:val="40"/>
                        <w:szCs w:val="40"/>
                      </w:rPr>
                      <w:t>A</w:t>
                    </w:r>
                  </w:p>
                </w:txbxContent>
              </v:textbox>
            </v:shape>
          </v:group>
        </w:pict>
      </w:r>
      <w:bookmarkStart w:id="8" w:name="_Toc15324065"/>
      <w:r w:rsidR="00821CA0">
        <w:t>Page « Mot de passe perdu »</w:t>
      </w:r>
      <w:bookmarkEnd w:id="8"/>
      <w:r w:rsidR="00821CA0" w:rsidRPr="003414BC">
        <w:t xml:space="preserve"> </w:t>
      </w:r>
    </w:p>
    <w:p w:rsidR="00157F2A" w:rsidRPr="00157F2A" w:rsidRDefault="00157F2A" w:rsidP="00157F2A"/>
    <w:p w:rsidR="00106FD1" w:rsidRDefault="002B7361" w:rsidP="00821CA0">
      <w:pPr>
        <w:jc w:val="center"/>
      </w:pPr>
      <w:r>
        <w:rPr>
          <w:noProof/>
          <w:shd w:val="clear" w:color="auto" w:fill="auto"/>
          <w:lang w:eastAsia="fr-FR"/>
        </w:rPr>
        <w:pict>
          <v:shape id="_x0000_s1139" type="#_x0000_t32" style="position:absolute;left:0;text-align:left;margin-left:385.6pt;margin-top:11.65pt;width:.05pt;height:11.45pt;flip:y;z-index:251762688" o:connectortype="straight" strokecolor="red"/>
        </w:pict>
      </w:r>
      <w:r>
        <w:rPr>
          <w:noProof/>
          <w:shd w:val="clear" w:color="auto" w:fill="auto"/>
          <w:lang w:eastAsia="fr-FR"/>
        </w:rPr>
        <w:pict>
          <v:shape id="_x0000_s1043" type="#_x0000_t32" style="position:absolute;left:0;text-align:left;margin-left:319.95pt;margin-top:23.1pt;width:65.65pt;height:0;flip:x;z-index:251670528" o:connectortype="straight" strokecolor="red">
            <v:stroke endarrow="block"/>
          </v:shape>
        </w:pict>
      </w:r>
      <w:r w:rsidR="00821CA0">
        <w:rPr>
          <w:noProof/>
          <w:lang w:eastAsia="fr-FR"/>
        </w:rPr>
        <w:drawing>
          <wp:inline distT="0" distB="0" distL="0" distR="0">
            <wp:extent cx="1994867" cy="1892411"/>
            <wp:effectExtent l="19050" t="0" r="5383" b="0"/>
            <wp:docPr id="5"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l="2384" t="4348" r="2297" b="5043"/>
                    <a:stretch>
                      <a:fillRect/>
                    </a:stretch>
                  </pic:blipFill>
                  <pic:spPr bwMode="auto">
                    <a:xfrm>
                      <a:off x="0" y="0"/>
                      <a:ext cx="1994867" cy="1892411"/>
                    </a:xfrm>
                    <a:prstGeom prst="rect">
                      <a:avLst/>
                    </a:prstGeom>
                    <a:noFill/>
                    <a:ln w="9525">
                      <a:noFill/>
                      <a:miter lim="800000"/>
                      <a:headEnd/>
                      <a:tailEnd/>
                    </a:ln>
                  </pic:spPr>
                </pic:pic>
              </a:graphicData>
            </a:graphic>
          </wp:inline>
        </w:drawing>
      </w:r>
    </w:p>
    <w:p w:rsidR="00157F2A" w:rsidRDefault="00157F2A" w:rsidP="00821CA0">
      <w:pPr>
        <w:jc w:val="center"/>
      </w:pPr>
    </w:p>
    <w:p w:rsidR="00945A3A" w:rsidRDefault="00945A3A" w:rsidP="00821CA0">
      <w:pPr>
        <w:jc w:val="center"/>
      </w:pPr>
    </w:p>
    <w:p w:rsidR="00106FD1" w:rsidRDefault="00106FD1" w:rsidP="00821CA0">
      <w:pPr>
        <w:pStyle w:val="Titre3"/>
      </w:pPr>
      <w:bookmarkStart w:id="9" w:name="_Toc15324066"/>
      <w:r>
        <w:t>Fiche de renseignements détaillée</w:t>
      </w:r>
      <w:bookmarkEnd w:id="9"/>
    </w:p>
    <w:p w:rsidR="00CE53EF" w:rsidRPr="00CE53EF" w:rsidRDefault="00CE53EF" w:rsidP="00CE53EF"/>
    <w:p w:rsidR="00821CA0" w:rsidRDefault="00821CA0" w:rsidP="00821CA0">
      <w:pPr>
        <w:jc w:val="center"/>
      </w:pPr>
      <w:r>
        <w:rPr>
          <w:noProof/>
          <w:lang w:eastAsia="fr-FR"/>
        </w:rPr>
        <w:drawing>
          <wp:inline distT="0" distB="0" distL="0" distR="0">
            <wp:extent cx="2102679" cy="2595146"/>
            <wp:effectExtent l="1905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l="1079" t="1963" r="1677" b="810"/>
                    <a:stretch>
                      <a:fillRect/>
                    </a:stretch>
                  </pic:blipFill>
                  <pic:spPr bwMode="auto">
                    <a:xfrm>
                      <a:off x="0" y="0"/>
                      <a:ext cx="2107669" cy="2601304"/>
                    </a:xfrm>
                    <a:prstGeom prst="rect">
                      <a:avLst/>
                    </a:prstGeom>
                    <a:noFill/>
                    <a:ln w="9525">
                      <a:noFill/>
                      <a:miter lim="800000"/>
                      <a:headEnd/>
                      <a:tailEnd/>
                    </a:ln>
                  </pic:spPr>
                </pic:pic>
              </a:graphicData>
            </a:graphic>
          </wp:inline>
        </w:drawing>
      </w:r>
    </w:p>
    <w:p w:rsidR="00CE53EF" w:rsidRDefault="00CE53EF" w:rsidP="00821CA0">
      <w:pPr>
        <w:jc w:val="center"/>
      </w:pPr>
      <w:r>
        <w:rPr>
          <w:noProof/>
          <w:lang w:eastAsia="fr-FR"/>
        </w:rPr>
        <w:drawing>
          <wp:inline distT="0" distB="0" distL="0" distR="0">
            <wp:extent cx="2103707" cy="2194560"/>
            <wp:effectExtent l="19050" t="0" r="0" b="0"/>
            <wp:docPr id="6"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l="1294" r="1679" b="2801"/>
                    <a:stretch>
                      <a:fillRect/>
                    </a:stretch>
                  </pic:blipFill>
                  <pic:spPr bwMode="auto">
                    <a:xfrm>
                      <a:off x="0" y="0"/>
                      <a:ext cx="2111441" cy="2202628"/>
                    </a:xfrm>
                    <a:prstGeom prst="rect">
                      <a:avLst/>
                    </a:prstGeom>
                    <a:noFill/>
                    <a:ln w="9525">
                      <a:noFill/>
                      <a:miter lim="800000"/>
                      <a:headEnd/>
                      <a:tailEnd/>
                    </a:ln>
                  </pic:spPr>
                </pic:pic>
              </a:graphicData>
            </a:graphic>
          </wp:inline>
        </w:drawing>
      </w:r>
    </w:p>
    <w:p w:rsidR="00ED6480" w:rsidRDefault="00ED6480">
      <w:pPr>
        <w:spacing w:after="200"/>
      </w:pPr>
      <w:r>
        <w:br w:type="page"/>
      </w:r>
    </w:p>
    <w:p w:rsidR="00106FD1" w:rsidRDefault="00106FD1" w:rsidP="00C704EC">
      <w:pPr>
        <w:pStyle w:val="Titre3"/>
      </w:pPr>
      <w:bookmarkStart w:id="10" w:name="_Toc15324067"/>
      <w:r w:rsidRPr="003414BC">
        <w:lastRenderedPageBreak/>
        <w:t>Système de recherche des mem</w:t>
      </w:r>
      <w:r w:rsidR="00C704EC">
        <w:t>bres (utilisateurs enregistrés)</w:t>
      </w:r>
      <w:bookmarkEnd w:id="10"/>
    </w:p>
    <w:p w:rsidR="006739B5" w:rsidRDefault="006739B5" w:rsidP="006739B5"/>
    <w:p w:rsidR="006739B5" w:rsidRDefault="006739B5" w:rsidP="006739B5">
      <w:pPr>
        <w:jc w:val="center"/>
      </w:pPr>
      <w:r>
        <w:rPr>
          <w:noProof/>
          <w:lang w:eastAsia="fr-FR"/>
        </w:rPr>
        <w:drawing>
          <wp:anchor distT="0" distB="0" distL="114300" distR="114300" simplePos="0" relativeHeight="251730944" behindDoc="0" locked="0" layoutInCell="1" allowOverlap="1">
            <wp:simplePos x="0" y="0"/>
            <wp:positionH relativeFrom="column">
              <wp:posOffset>3087446</wp:posOffset>
            </wp:positionH>
            <wp:positionV relativeFrom="paragraph">
              <wp:posOffset>951179</wp:posOffset>
            </wp:positionV>
            <wp:extent cx="786054" cy="471833"/>
            <wp:effectExtent l="19050" t="0" r="0" b="0"/>
            <wp:wrapNone/>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3" cstate="print"/>
                    <a:srcRect/>
                    <a:stretch>
                      <a:fillRect/>
                    </a:stretch>
                  </pic:blipFill>
                  <pic:spPr bwMode="auto">
                    <a:xfrm>
                      <a:off x="0" y="0"/>
                      <a:ext cx="796333" cy="478003"/>
                    </a:xfrm>
                    <a:prstGeom prst="rect">
                      <a:avLst/>
                    </a:prstGeom>
                    <a:noFill/>
                    <a:ln w="9525">
                      <a:noFill/>
                      <a:miter lim="800000"/>
                      <a:headEnd/>
                      <a:tailEnd/>
                    </a:ln>
                  </pic:spPr>
                </pic:pic>
              </a:graphicData>
            </a:graphic>
          </wp:anchor>
        </w:drawing>
      </w:r>
      <w:r>
        <w:rPr>
          <w:noProof/>
          <w:lang w:eastAsia="fr-FR"/>
        </w:rPr>
        <w:drawing>
          <wp:inline distT="0" distB="0" distL="0" distR="0">
            <wp:extent cx="2078203" cy="2621632"/>
            <wp:effectExtent l="19050" t="0" r="0" b="0"/>
            <wp:docPr id="9"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cstate="print"/>
                    <a:srcRect l="1092" t="1087" r="1561" b="1080"/>
                    <a:stretch>
                      <a:fillRect/>
                    </a:stretch>
                  </pic:blipFill>
                  <pic:spPr bwMode="auto">
                    <a:xfrm>
                      <a:off x="0" y="0"/>
                      <a:ext cx="2082884" cy="2627537"/>
                    </a:xfrm>
                    <a:prstGeom prst="rect">
                      <a:avLst/>
                    </a:prstGeom>
                    <a:noFill/>
                    <a:ln w="9525">
                      <a:noFill/>
                      <a:miter lim="800000"/>
                      <a:headEnd/>
                      <a:tailEnd/>
                    </a:ln>
                  </pic:spPr>
                </pic:pic>
              </a:graphicData>
            </a:graphic>
          </wp:inline>
        </w:drawing>
      </w:r>
    </w:p>
    <w:p w:rsidR="005319AF" w:rsidRDefault="005319AF">
      <w:pPr>
        <w:spacing w:after="200"/>
        <w:rPr>
          <w:b/>
          <w:bCs/>
          <w:i/>
          <w:color w:val="244061" w:themeColor="accent1" w:themeShade="80"/>
          <w:sz w:val="24"/>
          <w:szCs w:val="24"/>
          <w:u w:val="single"/>
        </w:rPr>
      </w:pPr>
    </w:p>
    <w:p w:rsidR="005319AF" w:rsidRDefault="005319AF" w:rsidP="005319AF">
      <w:pPr>
        <w:pStyle w:val="Titre3"/>
      </w:pPr>
      <w:bookmarkStart w:id="11" w:name="_Toc15324068"/>
      <w:r w:rsidRPr="003414BC">
        <w:t>Gestion des liens entre les membres :</w:t>
      </w:r>
      <w:bookmarkEnd w:id="11"/>
      <w:r w:rsidRPr="003414BC">
        <w:t xml:space="preserve"> </w:t>
      </w:r>
    </w:p>
    <w:p w:rsidR="005319AF" w:rsidRDefault="00660978" w:rsidP="00ED6480">
      <w:pPr>
        <w:pStyle w:val="Titre4"/>
        <w:numPr>
          <w:ilvl w:val="0"/>
          <w:numId w:val="29"/>
        </w:numPr>
      </w:pPr>
      <w:r>
        <w:t>A</w:t>
      </w:r>
      <w:r w:rsidRPr="003414BC">
        <w:t xml:space="preserve">jout </w:t>
      </w:r>
      <w:r>
        <w:t>d’un membre à</w:t>
      </w:r>
      <w:r w:rsidRPr="003414BC">
        <w:t xml:space="preserve"> sa</w:t>
      </w:r>
      <w:r>
        <w:t xml:space="preserve"> liste de connaissances (</w:t>
      </w:r>
      <w:r w:rsidR="005319AF">
        <w:t>Demande d’amis</w:t>
      </w:r>
      <w:r>
        <w:t>)</w:t>
      </w:r>
    </w:p>
    <w:p w:rsidR="005319AF" w:rsidRDefault="008C4770" w:rsidP="00945A3A">
      <w:pPr>
        <w:jc w:val="center"/>
      </w:pPr>
      <w:r>
        <w:rPr>
          <w:noProof/>
          <w:shd w:val="clear" w:color="auto" w:fill="auto"/>
          <w:lang w:eastAsia="fr-FR"/>
        </w:rPr>
        <w:drawing>
          <wp:anchor distT="0" distB="0" distL="114300" distR="114300" simplePos="0" relativeHeight="251734016" behindDoc="0" locked="0" layoutInCell="1" allowOverlap="1">
            <wp:simplePos x="0" y="0"/>
            <wp:positionH relativeFrom="column">
              <wp:posOffset>1357878</wp:posOffset>
            </wp:positionH>
            <wp:positionV relativeFrom="paragraph">
              <wp:posOffset>87105</wp:posOffset>
            </wp:positionV>
            <wp:extent cx="2040338" cy="2552369"/>
            <wp:effectExtent l="19050" t="0" r="0" b="0"/>
            <wp:wrapNone/>
            <wp:docPr id="1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l="1245" t="1036" r="2404" b="1727"/>
                    <a:stretch>
                      <a:fillRect/>
                    </a:stretch>
                  </pic:blipFill>
                  <pic:spPr bwMode="auto">
                    <a:xfrm>
                      <a:off x="0" y="0"/>
                      <a:ext cx="2040338" cy="2552369"/>
                    </a:xfrm>
                    <a:prstGeom prst="rect">
                      <a:avLst/>
                    </a:prstGeom>
                    <a:noFill/>
                    <a:ln w="9525">
                      <a:noFill/>
                      <a:miter lim="800000"/>
                      <a:headEnd/>
                      <a:tailEnd/>
                    </a:ln>
                  </pic:spPr>
                </pic:pic>
              </a:graphicData>
            </a:graphic>
          </wp:anchor>
        </w:drawing>
      </w:r>
      <w:r w:rsidRPr="008C4770">
        <w:t xml:space="preserve"> </w:t>
      </w:r>
    </w:p>
    <w:p w:rsidR="00ED6480" w:rsidRDefault="00ED648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2B7361" w:rsidP="00945A3A">
      <w:pPr>
        <w:jc w:val="center"/>
      </w:pPr>
      <w:r>
        <w:rPr>
          <w:noProof/>
          <w:shd w:val="clear" w:color="auto" w:fill="auto"/>
          <w:lang w:eastAsia="fr-FR"/>
        </w:rPr>
        <w:pict>
          <v:group id="_x0000_s1143" style="position:absolute;left:0;text-align:left;margin-left:269.1pt;margin-top:.8pt;width:34.45pt;height:33.5pt;z-index:251764736" coordorigin="8109,11805" coordsize="770,784">
            <v:oval id="_x0000_s1144" style="position:absolute;left:8109;top:11809;width:770;height:780"/>
            <v:shape id="_x0000_s1145" type="#_x0000_t202" style="position:absolute;left:8216;top:11805;width:396;height:670;mso-width-relative:margin;mso-height-relative:margin" filled="f" stroked="f">
              <v:textbox style="mso-next-textbox:#_x0000_s1145">
                <w:txbxContent>
                  <w:p w:rsidR="00927385" w:rsidRPr="006E513A" w:rsidRDefault="00927385" w:rsidP="00EA34DC">
                    <w:pPr>
                      <w:rPr>
                        <w:sz w:val="40"/>
                        <w:szCs w:val="40"/>
                      </w:rPr>
                    </w:pPr>
                    <w:r>
                      <w:rPr>
                        <w:sz w:val="40"/>
                        <w:szCs w:val="40"/>
                      </w:rPr>
                      <w:t>1</w:t>
                    </w:r>
                  </w:p>
                </w:txbxContent>
              </v:textbox>
            </v:shape>
          </v:group>
        </w:pict>
      </w:r>
    </w:p>
    <w:p w:rsidR="008C4770" w:rsidRDefault="008C4770" w:rsidP="00945A3A">
      <w:pPr>
        <w:jc w:val="center"/>
      </w:pPr>
    </w:p>
    <w:p w:rsidR="008C4770" w:rsidRDefault="008C4770" w:rsidP="00945A3A">
      <w:pPr>
        <w:jc w:val="center"/>
      </w:pPr>
      <w:r>
        <w:rPr>
          <w:noProof/>
          <w:shd w:val="clear" w:color="auto" w:fill="auto"/>
          <w:lang w:eastAsia="fr-FR"/>
        </w:rPr>
        <w:drawing>
          <wp:anchor distT="0" distB="0" distL="114300" distR="114300" simplePos="0" relativeHeight="251732992" behindDoc="0" locked="0" layoutInCell="1" allowOverlap="1">
            <wp:simplePos x="0" y="0"/>
            <wp:positionH relativeFrom="column">
              <wp:posOffset>3850932</wp:posOffset>
            </wp:positionH>
            <wp:positionV relativeFrom="paragraph">
              <wp:posOffset>97272</wp:posOffset>
            </wp:positionV>
            <wp:extent cx="1445272" cy="647881"/>
            <wp:effectExtent l="19050" t="0" r="2528" b="0"/>
            <wp:wrapNone/>
            <wp:docPr id="3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srcRect l="2066" t="4958" r="2924" b="8142"/>
                    <a:stretch>
                      <a:fillRect/>
                    </a:stretch>
                  </pic:blipFill>
                  <pic:spPr bwMode="auto">
                    <a:xfrm>
                      <a:off x="0" y="0"/>
                      <a:ext cx="1445272" cy="647881"/>
                    </a:xfrm>
                    <a:prstGeom prst="rect">
                      <a:avLst/>
                    </a:prstGeom>
                    <a:noFill/>
                    <a:ln w="9525">
                      <a:noFill/>
                      <a:miter lim="800000"/>
                      <a:headEnd/>
                      <a:tailEnd/>
                    </a:ln>
                  </pic:spPr>
                </pic:pic>
              </a:graphicData>
            </a:graphic>
          </wp:anchor>
        </w:drawing>
      </w:r>
      <w:r w:rsidR="002B7361">
        <w:rPr>
          <w:noProof/>
          <w:shd w:val="clear" w:color="auto" w:fill="auto"/>
          <w:lang w:eastAsia="fr-FR"/>
        </w:rPr>
        <w:pict>
          <v:shape id="_x0000_s1118" type="#_x0000_t32" style="position:absolute;left:0;text-align:left;margin-left:251.25pt;margin-top:11.95pt;width:56.35pt;height:0;z-index:251736064;mso-position-horizontal-relative:text;mso-position-vertical-relative:text" o:connectortype="straight" strokecolor="red" strokeweight="1pt">
            <v:stroke endarrow="block"/>
            <v:shadow type="perspective" color="#7f7f7f [1601]" opacity=".5" offset="1pt" offset2="-1pt"/>
          </v:shape>
        </w:pict>
      </w:r>
      <w:r>
        <w:rPr>
          <w:noProof/>
          <w:shd w:val="clear" w:color="auto" w:fill="auto"/>
          <w:lang w:eastAsia="fr-FR"/>
        </w:rPr>
        <w:drawing>
          <wp:anchor distT="0" distB="0" distL="114300" distR="114300" simplePos="0" relativeHeight="251735040" behindDoc="0" locked="0" layoutInCell="1" allowOverlap="1">
            <wp:simplePos x="0" y="0"/>
            <wp:positionH relativeFrom="column">
              <wp:posOffset>2111375</wp:posOffset>
            </wp:positionH>
            <wp:positionV relativeFrom="paragraph">
              <wp:posOffset>87630</wp:posOffset>
            </wp:positionV>
            <wp:extent cx="786765" cy="466725"/>
            <wp:effectExtent l="1905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786765" cy="466725"/>
                    </a:xfrm>
                    <a:prstGeom prst="rect">
                      <a:avLst/>
                    </a:prstGeom>
                    <a:noFill/>
                    <a:ln w="9525">
                      <a:noFill/>
                      <a:miter lim="800000"/>
                      <a:headEnd/>
                      <a:tailEnd/>
                    </a:ln>
                  </pic:spPr>
                </pic:pic>
              </a:graphicData>
            </a:graphic>
          </wp:anchor>
        </w:drawing>
      </w:r>
    </w:p>
    <w:p w:rsidR="008C4770" w:rsidRDefault="008C4770" w:rsidP="00945A3A">
      <w:pPr>
        <w:jc w:val="center"/>
      </w:pPr>
    </w:p>
    <w:p w:rsidR="008C4770" w:rsidRDefault="008C4770" w:rsidP="00945A3A">
      <w:pPr>
        <w:jc w:val="center"/>
      </w:pPr>
    </w:p>
    <w:p w:rsidR="008C4770" w:rsidRDefault="002B7361" w:rsidP="00945A3A">
      <w:pPr>
        <w:jc w:val="center"/>
      </w:pPr>
      <w:r>
        <w:rPr>
          <w:noProof/>
          <w:shd w:val="clear" w:color="auto" w:fill="auto"/>
          <w:lang w:eastAsia="fr-FR"/>
        </w:rPr>
        <w:pict>
          <v:shape id="_x0000_s1120" type="#_x0000_t32" style="position:absolute;left:0;text-align:left;margin-left:329.85pt;margin-top:6.75pt;width:73.75pt;height:138.05pt;z-index:251741184" o:connectortype="straight" strokecolor="red" strokeweight="1pt">
            <v:stroke endarrow="block"/>
            <v:shadow type="perspective" color="#7f7f7f [1601]" opacity=".5" offset="1pt" offset2="-1pt"/>
          </v:shape>
        </w:pict>
      </w:r>
    </w:p>
    <w:p w:rsidR="008C4770" w:rsidRDefault="008C4770" w:rsidP="00945A3A">
      <w:pPr>
        <w:jc w:val="center"/>
      </w:pPr>
    </w:p>
    <w:p w:rsidR="008C4770" w:rsidRDefault="002B7361" w:rsidP="00945A3A">
      <w:pPr>
        <w:jc w:val="center"/>
      </w:pPr>
      <w:r>
        <w:rPr>
          <w:noProof/>
          <w:shd w:val="clear" w:color="auto" w:fill="auto"/>
          <w:lang w:eastAsia="fr-FR"/>
        </w:rPr>
        <w:pict>
          <v:group id="_x0000_s1146" style="position:absolute;left:0;text-align:left;margin-left:365.1pt;margin-top:10.65pt;width:34.45pt;height:33.5pt;z-index:251765760" coordorigin="8109,11805" coordsize="770,784">
            <v:oval id="_x0000_s1147" style="position:absolute;left:8109;top:11809;width:770;height:780"/>
            <v:shape id="_x0000_s1148" type="#_x0000_t202" style="position:absolute;left:8216;top:11805;width:396;height:670;mso-width-relative:margin;mso-height-relative:margin" filled="f" stroked="f">
              <v:textbox style="mso-next-textbox:#_x0000_s1148">
                <w:txbxContent>
                  <w:p w:rsidR="00927385" w:rsidRPr="006E513A" w:rsidRDefault="00927385" w:rsidP="00EA34DC">
                    <w:pPr>
                      <w:rPr>
                        <w:sz w:val="40"/>
                        <w:szCs w:val="40"/>
                      </w:rPr>
                    </w:pPr>
                    <w:r>
                      <w:rPr>
                        <w:sz w:val="40"/>
                        <w:szCs w:val="40"/>
                      </w:rPr>
                      <w:t>3</w:t>
                    </w:r>
                  </w:p>
                </w:txbxContent>
              </v:textbox>
            </v:shape>
          </v:group>
        </w:pict>
      </w:r>
    </w:p>
    <w:p w:rsidR="008C4770" w:rsidRDefault="008C4770" w:rsidP="00945A3A">
      <w:pPr>
        <w:jc w:val="center"/>
      </w:pPr>
    </w:p>
    <w:p w:rsidR="005319AF" w:rsidRDefault="005319AF" w:rsidP="00ED6480"/>
    <w:p w:rsidR="00157F2A" w:rsidRDefault="00157F2A" w:rsidP="00ED6480"/>
    <w:p w:rsidR="00ED6480" w:rsidRDefault="00ED6480" w:rsidP="000B1922">
      <w:pPr>
        <w:pStyle w:val="Titre4"/>
        <w:numPr>
          <w:ilvl w:val="0"/>
          <w:numId w:val="29"/>
        </w:numPr>
      </w:pPr>
      <w:r>
        <w:t>Validation / refus de demandes d’amis</w:t>
      </w:r>
    </w:p>
    <w:p w:rsidR="008C4770" w:rsidRPr="008C4770" w:rsidRDefault="00660978" w:rsidP="008C4770">
      <w:r>
        <w:rPr>
          <w:noProof/>
          <w:shd w:val="clear" w:color="auto" w:fill="auto"/>
          <w:lang w:eastAsia="fr-FR"/>
        </w:rPr>
        <w:drawing>
          <wp:anchor distT="0" distB="0" distL="114300" distR="114300" simplePos="0" relativeHeight="251738112" behindDoc="0" locked="0" layoutInCell="1" allowOverlap="1">
            <wp:simplePos x="0" y="0"/>
            <wp:positionH relativeFrom="column">
              <wp:posOffset>1361440</wp:posOffset>
            </wp:positionH>
            <wp:positionV relativeFrom="paragraph">
              <wp:posOffset>96520</wp:posOffset>
            </wp:positionV>
            <wp:extent cx="2090420" cy="883920"/>
            <wp:effectExtent l="19050" t="0" r="5080" b="0"/>
            <wp:wrapNone/>
            <wp:docPr id="35"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srcRect/>
                    <a:stretch>
                      <a:fillRect/>
                    </a:stretch>
                  </pic:blipFill>
                  <pic:spPr bwMode="auto">
                    <a:xfrm>
                      <a:off x="0" y="0"/>
                      <a:ext cx="2090420" cy="883920"/>
                    </a:xfrm>
                    <a:prstGeom prst="rect">
                      <a:avLst/>
                    </a:prstGeom>
                    <a:noFill/>
                    <a:ln w="9525">
                      <a:noFill/>
                      <a:miter lim="800000"/>
                      <a:headEnd/>
                      <a:tailEnd/>
                    </a:ln>
                  </pic:spPr>
                </pic:pic>
              </a:graphicData>
            </a:graphic>
          </wp:anchor>
        </w:drawing>
      </w:r>
    </w:p>
    <w:p w:rsidR="00ED6480" w:rsidRDefault="00660978" w:rsidP="006739B5">
      <w:pPr>
        <w:jc w:val="center"/>
      </w:pPr>
      <w:r>
        <w:rPr>
          <w:noProof/>
          <w:shd w:val="clear" w:color="auto" w:fill="auto"/>
          <w:lang w:eastAsia="fr-FR"/>
        </w:rPr>
        <w:drawing>
          <wp:anchor distT="0" distB="0" distL="114300" distR="114300" simplePos="0" relativeHeight="251739136" behindDoc="0" locked="0" layoutInCell="1" allowOverlap="1">
            <wp:simplePos x="0" y="0"/>
            <wp:positionH relativeFrom="column">
              <wp:posOffset>3897630</wp:posOffset>
            </wp:positionH>
            <wp:positionV relativeFrom="paragraph">
              <wp:posOffset>0</wp:posOffset>
            </wp:positionV>
            <wp:extent cx="1441450" cy="675640"/>
            <wp:effectExtent l="19050" t="0" r="6350" b="0"/>
            <wp:wrapNone/>
            <wp:docPr id="36"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l="2200" t="6746" r="2583" b="5172"/>
                    <a:stretch>
                      <a:fillRect/>
                    </a:stretch>
                  </pic:blipFill>
                  <pic:spPr bwMode="auto">
                    <a:xfrm>
                      <a:off x="0" y="0"/>
                      <a:ext cx="1441450" cy="675640"/>
                    </a:xfrm>
                    <a:prstGeom prst="rect">
                      <a:avLst/>
                    </a:prstGeom>
                    <a:noFill/>
                    <a:ln w="9525">
                      <a:noFill/>
                      <a:miter lim="800000"/>
                      <a:headEnd/>
                      <a:tailEnd/>
                    </a:ln>
                  </pic:spPr>
                </pic:pic>
              </a:graphicData>
            </a:graphic>
          </wp:anchor>
        </w:drawing>
      </w:r>
    </w:p>
    <w:p w:rsidR="008C4770" w:rsidRDefault="008C4770" w:rsidP="006739B5">
      <w:pPr>
        <w:jc w:val="center"/>
      </w:pPr>
    </w:p>
    <w:p w:rsidR="008C4770" w:rsidRDefault="008C4770" w:rsidP="006739B5">
      <w:pPr>
        <w:jc w:val="center"/>
      </w:pPr>
    </w:p>
    <w:p w:rsidR="000B1922" w:rsidRDefault="002B7361" w:rsidP="006739B5">
      <w:pPr>
        <w:jc w:val="center"/>
      </w:pPr>
      <w:r>
        <w:rPr>
          <w:noProof/>
          <w:shd w:val="clear" w:color="auto" w:fill="auto"/>
          <w:lang w:eastAsia="fr-FR"/>
        </w:rPr>
        <w:pict>
          <v:group id="_x0000_s1140" style="position:absolute;left:0;text-align:left;margin-left:269.1pt;margin-top:10.65pt;width:34.45pt;height:33.5pt;z-index:251763712" coordorigin="8109,11805" coordsize="770,784">
            <v:oval id="_x0000_s1141" style="position:absolute;left:8109;top:11809;width:770;height:780"/>
            <v:shape id="_x0000_s1142" type="#_x0000_t202" style="position:absolute;left:8216;top:11805;width:396;height:670;mso-width-relative:margin;mso-height-relative:margin" filled="f" stroked="f">
              <v:textbox style="mso-next-textbox:#_x0000_s1142">
                <w:txbxContent>
                  <w:p w:rsidR="00927385" w:rsidRPr="006E513A" w:rsidRDefault="00927385" w:rsidP="00EA34DC">
                    <w:pPr>
                      <w:rPr>
                        <w:sz w:val="40"/>
                        <w:szCs w:val="40"/>
                      </w:rPr>
                    </w:pPr>
                    <w:r>
                      <w:rPr>
                        <w:sz w:val="40"/>
                        <w:szCs w:val="40"/>
                      </w:rPr>
                      <w:t>2</w:t>
                    </w:r>
                  </w:p>
                </w:txbxContent>
              </v:textbox>
            </v:shape>
          </v:group>
        </w:pict>
      </w:r>
      <w:r>
        <w:rPr>
          <w:noProof/>
          <w:shd w:val="clear" w:color="auto" w:fill="auto"/>
          <w:lang w:eastAsia="fr-FR"/>
        </w:rPr>
        <w:pict>
          <v:shape id="_x0000_s1119" type="#_x0000_t32" style="position:absolute;left:0;text-align:left;margin-left:247.2pt;margin-top:6.1pt;width:69.85pt;height:0;z-index:251740160" o:connectortype="straight" strokecolor="red" strokeweight="1pt">
            <v:stroke endarrow="block"/>
            <v:shadow type="perspective" color="#7f7f7f [1601]" opacity=".5" offset="1pt" offset2="-1pt"/>
          </v:shape>
        </w:pict>
      </w:r>
    </w:p>
    <w:p w:rsidR="00ED6480" w:rsidRDefault="00ED6480" w:rsidP="006739B5">
      <w:pPr>
        <w:jc w:val="center"/>
      </w:pPr>
    </w:p>
    <w:p w:rsidR="000B1922" w:rsidRDefault="000B1922" w:rsidP="000B1922"/>
    <w:p w:rsidR="000B1922" w:rsidRDefault="000B1922">
      <w:pPr>
        <w:spacing w:after="200"/>
        <w:rPr>
          <w:rFonts w:asciiTheme="majorHAnsi" w:eastAsiaTheme="majorEastAsia" w:hAnsiTheme="majorHAnsi" w:cstheme="majorBidi"/>
          <w:b/>
          <w:bCs/>
          <w:i/>
          <w:iCs/>
          <w:color w:val="365F91" w:themeColor="accent1" w:themeShade="BF"/>
        </w:rPr>
      </w:pPr>
      <w:r>
        <w:br w:type="page"/>
      </w:r>
    </w:p>
    <w:p w:rsidR="000B1922" w:rsidRDefault="000B1922" w:rsidP="000B1922">
      <w:pPr>
        <w:pStyle w:val="Titre4"/>
        <w:numPr>
          <w:ilvl w:val="0"/>
          <w:numId w:val="29"/>
        </w:numPr>
      </w:pPr>
      <w:r>
        <w:lastRenderedPageBreak/>
        <w:t>R</w:t>
      </w:r>
      <w:r w:rsidRPr="003414BC">
        <w:t>etrait d’un membre de sa</w:t>
      </w:r>
      <w:r>
        <w:t xml:space="preserve"> liste de connaissances</w:t>
      </w:r>
    </w:p>
    <w:p w:rsidR="000B1922" w:rsidRPr="000B1922" w:rsidRDefault="000B1922" w:rsidP="000B1922"/>
    <w:p w:rsidR="000B1922" w:rsidRDefault="002B7361" w:rsidP="000B1922">
      <w:pPr>
        <w:jc w:val="center"/>
      </w:pPr>
      <w:r>
        <w:rPr>
          <w:noProof/>
          <w:shd w:val="clear" w:color="auto" w:fill="auto"/>
          <w:lang w:eastAsia="fr-FR"/>
        </w:rPr>
        <w:pict>
          <v:roundrect id="_x0000_s1121" style="position:absolute;left:0;text-align:left;margin-left:175.75pt;margin-top:111.55pt;width:174.05pt;height:29pt;z-index:251743232" arcsize="10923f" filled="f" strokecolor="red" strokeweight="2pt"/>
        </w:pict>
      </w:r>
      <w:r w:rsidR="000B1922">
        <w:rPr>
          <w:noProof/>
          <w:shd w:val="clear" w:color="auto" w:fill="auto"/>
          <w:lang w:eastAsia="fr-FR"/>
        </w:rPr>
        <w:drawing>
          <wp:anchor distT="0" distB="0" distL="114300" distR="114300" simplePos="0" relativeHeight="251742208" behindDoc="0" locked="0" layoutInCell="1" allowOverlap="1">
            <wp:simplePos x="0" y="0"/>
            <wp:positionH relativeFrom="column">
              <wp:posOffset>2294700</wp:posOffset>
            </wp:positionH>
            <wp:positionV relativeFrom="paragraph">
              <wp:posOffset>2435315</wp:posOffset>
            </wp:positionV>
            <wp:extent cx="2095771" cy="767056"/>
            <wp:effectExtent l="19050" t="0" r="0" b="0"/>
            <wp:wrapNone/>
            <wp:docPr id="38"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r w:rsidR="000B1922">
        <w:rPr>
          <w:noProof/>
          <w:lang w:eastAsia="fr-FR"/>
        </w:rPr>
        <w:drawing>
          <wp:inline distT="0" distB="0" distL="0" distR="0">
            <wp:extent cx="2078436" cy="3202567"/>
            <wp:effectExtent l="19050" t="0" r="0" b="0"/>
            <wp:docPr id="37"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21789"/>
                    <a:stretch>
                      <a:fillRect/>
                    </a:stretch>
                  </pic:blipFill>
                  <pic:spPr bwMode="auto">
                    <a:xfrm>
                      <a:off x="0" y="0"/>
                      <a:ext cx="2078436" cy="3202567"/>
                    </a:xfrm>
                    <a:prstGeom prst="rect">
                      <a:avLst/>
                    </a:prstGeom>
                    <a:noFill/>
                    <a:ln w="9525">
                      <a:noFill/>
                      <a:miter lim="800000"/>
                      <a:headEnd/>
                      <a:tailEnd/>
                    </a:ln>
                  </pic:spPr>
                </pic:pic>
              </a:graphicData>
            </a:graphic>
          </wp:inline>
        </w:drawing>
      </w:r>
    </w:p>
    <w:p w:rsidR="000B1922" w:rsidRDefault="000B1922" w:rsidP="000B1922"/>
    <w:p w:rsidR="00C831CF" w:rsidRDefault="00C831CF" w:rsidP="000B1922"/>
    <w:p w:rsidR="000B1922" w:rsidRDefault="000B1922" w:rsidP="000B1922">
      <w:pPr>
        <w:pStyle w:val="Titre4"/>
        <w:numPr>
          <w:ilvl w:val="0"/>
          <w:numId w:val="29"/>
        </w:numPr>
      </w:pPr>
      <w:r>
        <w:t>R</w:t>
      </w:r>
      <w:r w:rsidRPr="003414BC">
        <w:t>ecommandation d’un membre à une</w:t>
      </w:r>
      <w:r>
        <w:t xml:space="preserve"> connaissance</w:t>
      </w:r>
    </w:p>
    <w:p w:rsidR="001761C4" w:rsidRPr="001761C4" w:rsidRDefault="001761C4" w:rsidP="001761C4"/>
    <w:p w:rsidR="000B1922" w:rsidRDefault="001761C4" w:rsidP="000B1922">
      <w:pPr>
        <w:jc w:val="center"/>
      </w:pPr>
      <w:r>
        <w:rPr>
          <w:noProof/>
          <w:shd w:val="clear" w:color="auto" w:fill="auto"/>
          <w:lang w:eastAsia="fr-FR"/>
        </w:rPr>
        <w:drawing>
          <wp:anchor distT="0" distB="0" distL="114300" distR="114300" simplePos="0" relativeHeight="251746304" behindDoc="0" locked="0" layoutInCell="1" allowOverlap="1">
            <wp:simplePos x="0" y="0"/>
            <wp:positionH relativeFrom="column">
              <wp:posOffset>2304083</wp:posOffset>
            </wp:positionH>
            <wp:positionV relativeFrom="paragraph">
              <wp:posOffset>2439366</wp:posOffset>
            </wp:positionV>
            <wp:extent cx="2088046" cy="763326"/>
            <wp:effectExtent l="19050" t="0" r="7454" b="0"/>
            <wp:wrapNone/>
            <wp:docPr id="41"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88046" cy="763326"/>
                    </a:xfrm>
                    <a:prstGeom prst="rect">
                      <a:avLst/>
                    </a:prstGeom>
                    <a:noFill/>
                    <a:ln w="9525">
                      <a:noFill/>
                      <a:miter lim="800000"/>
                      <a:headEnd/>
                      <a:tailEnd/>
                    </a:ln>
                  </pic:spPr>
                </pic:pic>
              </a:graphicData>
            </a:graphic>
          </wp:anchor>
        </w:drawing>
      </w:r>
      <w:r w:rsidR="002B7361">
        <w:rPr>
          <w:noProof/>
          <w:shd w:val="clear" w:color="auto" w:fill="auto"/>
          <w:lang w:eastAsia="fr-FR"/>
        </w:rPr>
        <w:pict>
          <v:roundrect id="_x0000_s1124" style="position:absolute;left:0;text-align:left;margin-left:171.15pt;margin-top:166.45pt;width:189.55pt;height:91.8pt;z-index:251747328;mso-position-horizontal-relative:text;mso-position-vertical-relative:text" arcsize="10923f" filled="f" strokecolor="red" strokeweight="2pt"/>
        </w:pict>
      </w:r>
      <w:r w:rsidR="000B1922" w:rsidRPr="000B1922">
        <w:rPr>
          <w:noProof/>
          <w:lang w:eastAsia="fr-FR"/>
        </w:rPr>
        <w:drawing>
          <wp:inline distT="0" distB="0" distL="0" distR="0">
            <wp:extent cx="2078436" cy="2439845"/>
            <wp:effectExtent l="19050" t="0" r="0" b="0"/>
            <wp:docPr id="40"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5"/>
                    </a:xfrm>
                    <a:prstGeom prst="rect">
                      <a:avLst/>
                    </a:prstGeom>
                    <a:noFill/>
                    <a:ln w="9525">
                      <a:noFill/>
                      <a:miter lim="800000"/>
                      <a:headEnd/>
                      <a:tailEnd/>
                    </a:ln>
                  </pic:spPr>
                </pic:pic>
              </a:graphicData>
            </a:graphic>
          </wp:inline>
        </w:drawing>
      </w:r>
    </w:p>
    <w:p w:rsidR="000B1922" w:rsidRPr="000B1922" w:rsidRDefault="000B1922" w:rsidP="000B1922"/>
    <w:p w:rsidR="000B1922" w:rsidRDefault="000B1922" w:rsidP="000B1922"/>
    <w:p w:rsidR="001761C4" w:rsidRDefault="001761C4" w:rsidP="000B1922"/>
    <w:p w:rsidR="001761C4" w:rsidRDefault="001761C4" w:rsidP="000B1922"/>
    <w:p w:rsidR="001761C4" w:rsidRDefault="001761C4" w:rsidP="000B1922"/>
    <w:p w:rsidR="001761C4" w:rsidRDefault="001761C4">
      <w:pPr>
        <w:spacing w:after="200"/>
      </w:pPr>
      <w:r>
        <w:br w:type="page"/>
      </w:r>
    </w:p>
    <w:p w:rsidR="001761C4" w:rsidRDefault="001761C4" w:rsidP="000B1922"/>
    <w:p w:rsidR="00106FD1" w:rsidRDefault="00106FD1" w:rsidP="001761C4">
      <w:pPr>
        <w:pStyle w:val="Titre3"/>
      </w:pPr>
      <w:bookmarkStart w:id="12" w:name="_Toc15324069"/>
      <w:r w:rsidRPr="003414BC">
        <w:t>Espace particulier pour chaque membre dans lequel peuvent être publiés</w:t>
      </w:r>
      <w:r>
        <w:t xml:space="preserve"> d</w:t>
      </w:r>
      <w:r w:rsidRPr="003414BC">
        <w:t>es messages</w:t>
      </w:r>
      <w:bookmarkEnd w:id="12"/>
      <w:r w:rsidRPr="003414BC">
        <w:t xml:space="preserve"> </w:t>
      </w:r>
    </w:p>
    <w:p w:rsidR="00A463D5" w:rsidRPr="00A463D5" w:rsidRDefault="00A463D5" w:rsidP="00A463D5"/>
    <w:p w:rsidR="001761C4" w:rsidRDefault="00A463D5" w:rsidP="001761C4">
      <w:r>
        <w:rPr>
          <w:noProof/>
          <w:shd w:val="clear" w:color="auto" w:fill="auto"/>
          <w:lang w:eastAsia="fr-FR"/>
        </w:rPr>
        <w:drawing>
          <wp:anchor distT="0" distB="0" distL="114300" distR="114300" simplePos="0" relativeHeight="251748352" behindDoc="0" locked="0" layoutInCell="1" allowOverlap="1">
            <wp:simplePos x="0" y="0"/>
            <wp:positionH relativeFrom="column">
              <wp:posOffset>2307701</wp:posOffset>
            </wp:positionH>
            <wp:positionV relativeFrom="paragraph">
              <wp:posOffset>58986</wp:posOffset>
            </wp:positionV>
            <wp:extent cx="2082770" cy="2600190"/>
            <wp:effectExtent l="19050" t="0" r="0" b="0"/>
            <wp:wrapNone/>
            <wp:docPr id="42"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srcRect/>
                    <a:stretch>
                      <a:fillRect/>
                    </a:stretch>
                  </pic:blipFill>
                  <pic:spPr bwMode="auto">
                    <a:xfrm>
                      <a:off x="0" y="0"/>
                      <a:ext cx="2082770" cy="2600190"/>
                    </a:xfrm>
                    <a:prstGeom prst="rect">
                      <a:avLst/>
                    </a:prstGeom>
                    <a:noFill/>
                    <a:ln w="9525">
                      <a:noFill/>
                      <a:miter lim="800000"/>
                      <a:headEnd/>
                      <a:tailEnd/>
                    </a:ln>
                  </pic:spPr>
                </pic:pic>
              </a:graphicData>
            </a:graphic>
          </wp:anchor>
        </w:drawing>
      </w: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A463D5" w:rsidRDefault="00A463D5" w:rsidP="001761C4">
      <w:pPr>
        <w:jc w:val="center"/>
      </w:pPr>
    </w:p>
    <w:p w:rsidR="00A463D5" w:rsidRDefault="00A463D5" w:rsidP="001761C4">
      <w:pPr>
        <w:jc w:val="center"/>
      </w:pPr>
    </w:p>
    <w:p w:rsidR="00A463D5" w:rsidRDefault="00A463D5"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A463D5"/>
    <w:p w:rsidR="00C831CF" w:rsidRDefault="00C831CF" w:rsidP="00A463D5"/>
    <w:p w:rsidR="00A463D5" w:rsidRDefault="00A463D5" w:rsidP="00A463D5">
      <w:pPr>
        <w:pStyle w:val="Titre3"/>
      </w:pPr>
      <w:bookmarkStart w:id="13" w:name="_Toc15324070"/>
      <w:r>
        <w:t>Voir le profil d’un ami</w:t>
      </w:r>
      <w:bookmarkEnd w:id="13"/>
    </w:p>
    <w:p w:rsidR="004A71AF" w:rsidRDefault="004A71AF" w:rsidP="00A463D5"/>
    <w:p w:rsidR="004A71AF" w:rsidRDefault="004A71AF" w:rsidP="004A71AF">
      <w:pPr>
        <w:jc w:val="center"/>
      </w:pPr>
      <w:r>
        <w:rPr>
          <w:noProof/>
          <w:shd w:val="clear" w:color="auto" w:fill="auto"/>
          <w:lang w:eastAsia="fr-FR"/>
        </w:rPr>
        <w:drawing>
          <wp:anchor distT="0" distB="0" distL="114300" distR="114300" simplePos="0" relativeHeight="251752448" behindDoc="0" locked="0" layoutInCell="1" allowOverlap="1">
            <wp:simplePos x="0" y="0"/>
            <wp:positionH relativeFrom="column">
              <wp:posOffset>145210</wp:posOffset>
            </wp:positionH>
            <wp:positionV relativeFrom="paragraph">
              <wp:posOffset>894</wp:posOffset>
            </wp:positionV>
            <wp:extent cx="2078436" cy="2439844"/>
            <wp:effectExtent l="19050" t="0" r="0" b="0"/>
            <wp:wrapNone/>
            <wp:docPr id="4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4"/>
                    </a:xfrm>
                    <a:prstGeom prst="rect">
                      <a:avLst/>
                    </a:prstGeom>
                    <a:noFill/>
                    <a:ln w="9525">
                      <a:noFill/>
                      <a:miter lim="800000"/>
                      <a:headEnd/>
                      <a:tailEnd/>
                    </a:ln>
                  </pic:spPr>
                </pic:pic>
              </a:graphicData>
            </a:graphic>
          </wp:anchor>
        </w:drawing>
      </w:r>
      <w:r>
        <w:rPr>
          <w:noProof/>
          <w:shd w:val="clear" w:color="auto" w:fill="auto"/>
          <w:lang w:eastAsia="fr-FR"/>
        </w:rPr>
        <w:drawing>
          <wp:anchor distT="0" distB="0" distL="114300" distR="114300" simplePos="0" relativeHeight="251754496" behindDoc="0" locked="0" layoutInCell="1" allowOverlap="1">
            <wp:simplePos x="0" y="0"/>
            <wp:positionH relativeFrom="column">
              <wp:posOffset>3014085</wp:posOffset>
            </wp:positionH>
            <wp:positionV relativeFrom="paragraph">
              <wp:posOffset>35563</wp:posOffset>
            </wp:positionV>
            <wp:extent cx="3773349" cy="3098559"/>
            <wp:effectExtent l="19050" t="0" r="0" b="0"/>
            <wp:wrapNone/>
            <wp:docPr id="45"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srcRect/>
                    <a:stretch>
                      <a:fillRect/>
                    </a:stretch>
                  </pic:blipFill>
                  <pic:spPr bwMode="auto">
                    <a:xfrm>
                      <a:off x="0" y="0"/>
                      <a:ext cx="3772627" cy="3097966"/>
                    </a:xfrm>
                    <a:prstGeom prst="rect">
                      <a:avLst/>
                    </a:prstGeom>
                    <a:noFill/>
                    <a:ln w="9525">
                      <a:noFill/>
                      <a:miter lim="800000"/>
                      <a:headEnd/>
                      <a:tailEnd/>
                    </a:ln>
                  </pic:spPr>
                </pic:pic>
              </a:graphicData>
            </a:graphic>
          </wp:anchor>
        </w:drawing>
      </w: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A463D5" w:rsidRDefault="002B7361" w:rsidP="00A463D5">
      <w:r>
        <w:rPr>
          <w:noProof/>
          <w:shd w:val="clear" w:color="auto" w:fill="auto"/>
          <w:lang w:eastAsia="fr-FR"/>
        </w:rPr>
        <w:pict>
          <v:roundrect id="_x0000_s1125" style="position:absolute;margin-left:6.75pt;margin-top:6.9pt;width:174.05pt;height:29pt;z-index:251753472" arcsize="10923f" filled="f" strokecolor="red" strokeweight="2pt"/>
        </w:pict>
      </w:r>
    </w:p>
    <w:p w:rsidR="004A71AF" w:rsidRDefault="002B7361" w:rsidP="00A463D5">
      <w:r>
        <w:rPr>
          <w:noProof/>
          <w:shd w:val="clear" w:color="auto" w:fill="auto"/>
          <w:lang w:eastAsia="fr-FR"/>
        </w:rPr>
        <w:pict>
          <v:shape id="_x0000_s1126" type="#_x0000_t32" style="position:absolute;margin-left:180.8pt;margin-top:7.2pt;width:56.75pt;height:0;z-index:251755520" o:connectortype="straight" strokecolor="red" strokeweight="1pt">
            <v:stroke endarrow="block"/>
            <v:shadow type="perspective" color="#7f7f7f [1601]" opacity=".5" offset="1pt" offset2="-1pt"/>
          </v:shape>
        </w:pict>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Default="004A71AF" w:rsidP="00A463D5">
      <w:r>
        <w:rPr>
          <w:noProof/>
          <w:shd w:val="clear" w:color="auto" w:fill="auto"/>
          <w:lang w:eastAsia="fr-FR"/>
        </w:rPr>
        <w:drawing>
          <wp:anchor distT="0" distB="0" distL="114300" distR="114300" simplePos="0" relativeHeight="251750400" behindDoc="0" locked="0" layoutInCell="1" allowOverlap="1">
            <wp:simplePos x="0" y="0"/>
            <wp:positionH relativeFrom="column">
              <wp:posOffset>140877</wp:posOffset>
            </wp:positionH>
            <wp:positionV relativeFrom="paragraph">
              <wp:posOffset>122988</wp:posOffset>
            </wp:positionV>
            <wp:extent cx="2095771" cy="767056"/>
            <wp:effectExtent l="19050" t="0" r="0" b="0"/>
            <wp:wrapNone/>
            <wp:docPr id="44"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Pr="00A463D5" w:rsidRDefault="004A71AF" w:rsidP="00A463D5"/>
    <w:p w:rsidR="00C831CF" w:rsidRDefault="00C831CF">
      <w:pPr>
        <w:spacing w:after="200"/>
      </w:pPr>
      <w:r>
        <w:br w:type="page"/>
      </w:r>
    </w:p>
    <w:p w:rsidR="00106FD1" w:rsidRDefault="00106FD1" w:rsidP="00C831CF">
      <w:pPr>
        <w:pStyle w:val="Titre3"/>
      </w:pPr>
      <w:bookmarkStart w:id="14" w:name="_Toc15324071"/>
      <w:r w:rsidRPr="003414BC">
        <w:lastRenderedPageBreak/>
        <w:t>Espace de dialogue en temps réel entre les membres (chat)</w:t>
      </w:r>
      <w:r>
        <w:t xml:space="preserve"> (Multi-membres et multi-rooms)</w:t>
      </w:r>
      <w:r w:rsidRPr="003414BC">
        <w:t>.</w:t>
      </w:r>
      <w:bookmarkEnd w:id="14"/>
    </w:p>
    <w:p w:rsidR="00C831CF" w:rsidRDefault="00C831CF" w:rsidP="00C831CF"/>
    <w:p w:rsidR="00C831CF" w:rsidRDefault="00C831CF" w:rsidP="00C831CF">
      <w:pPr>
        <w:jc w:val="center"/>
      </w:pPr>
      <w:r>
        <w:rPr>
          <w:noProof/>
          <w:lang w:eastAsia="fr-FR"/>
        </w:rPr>
        <w:drawing>
          <wp:inline distT="0" distB="0" distL="0" distR="0">
            <wp:extent cx="2030484" cy="3493827"/>
            <wp:effectExtent l="19050" t="0" r="7866" b="0"/>
            <wp:docPr id="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030895" cy="3494534"/>
                    </a:xfrm>
                    <a:prstGeom prst="rect">
                      <a:avLst/>
                    </a:prstGeom>
                    <a:noFill/>
                    <a:ln w="9525">
                      <a:noFill/>
                      <a:miter lim="800000"/>
                      <a:headEnd/>
                      <a:tailEnd/>
                    </a:ln>
                  </pic:spPr>
                </pic:pic>
              </a:graphicData>
            </a:graphic>
          </wp:inline>
        </w:drawing>
      </w:r>
    </w:p>
    <w:p w:rsidR="00C831CF" w:rsidRDefault="00C831CF" w:rsidP="00C831CF"/>
    <w:p w:rsidR="00106FD1" w:rsidRDefault="00106FD1" w:rsidP="00C76E58">
      <w:pPr>
        <w:pStyle w:val="Titre3"/>
      </w:pPr>
      <w:bookmarkStart w:id="15" w:name="_Toc15324072"/>
      <w:r w:rsidRPr="003414BC">
        <w:t xml:space="preserve">Notification par mail </w:t>
      </w:r>
      <w:r w:rsidR="00C76E58">
        <w:t>lors des diverses actions</w:t>
      </w:r>
      <w:bookmarkEnd w:id="15"/>
    </w:p>
    <w:p w:rsidR="008D7672" w:rsidRPr="008D7672" w:rsidRDefault="008D7672" w:rsidP="008D7672">
      <w:r>
        <w:tab/>
        <w:t>Exemple :</w:t>
      </w:r>
    </w:p>
    <w:p w:rsidR="00C76E58" w:rsidRDefault="00C76E58" w:rsidP="00C76E58">
      <w:pPr>
        <w:pStyle w:val="Paragraphedeliste"/>
        <w:ind w:left="0"/>
        <w:jc w:val="center"/>
      </w:pPr>
      <w:r w:rsidRPr="00C76E58">
        <w:rPr>
          <w:noProof/>
          <w:lang w:eastAsia="fr-FR"/>
        </w:rPr>
        <w:drawing>
          <wp:inline distT="0" distB="0" distL="0" distR="0">
            <wp:extent cx="6661150" cy="1845616"/>
            <wp:effectExtent l="19050" t="19050" r="25400" b="21284"/>
            <wp:docPr id="8"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6661150" cy="1845616"/>
                    </a:xfrm>
                    <a:prstGeom prst="rect">
                      <a:avLst/>
                    </a:prstGeom>
                    <a:noFill/>
                    <a:ln w="3175">
                      <a:solidFill>
                        <a:schemeClr val="tx1"/>
                      </a:solidFill>
                      <a:miter lim="800000"/>
                      <a:headEnd/>
                      <a:tailEnd/>
                    </a:ln>
                  </pic:spPr>
                </pic:pic>
              </a:graphicData>
            </a:graphic>
          </wp:inline>
        </w:drawing>
      </w:r>
    </w:p>
    <w:p w:rsidR="00C76E58" w:rsidRDefault="00C76E58" w:rsidP="00C76E58">
      <w:pPr>
        <w:pStyle w:val="Paragraphedeliste"/>
        <w:ind w:left="0"/>
        <w:jc w:val="center"/>
      </w:pPr>
    </w:p>
    <w:p w:rsidR="00766D1B" w:rsidRDefault="00106FD1" w:rsidP="00C76E58">
      <w:pPr>
        <w:pStyle w:val="Titre3"/>
      </w:pPr>
      <w:bookmarkStart w:id="16" w:name="_Toc15324073"/>
      <w:r>
        <w:t>Cryptage de</w:t>
      </w:r>
      <w:r w:rsidR="00766D1B">
        <w:t>s mots de passe de bout en bout</w:t>
      </w:r>
      <w:bookmarkEnd w:id="16"/>
    </w:p>
    <w:p w:rsidR="00106FD1" w:rsidRDefault="00766D1B" w:rsidP="00766D1B">
      <w:pPr>
        <w:pStyle w:val="Paragraphedeliste"/>
        <w:numPr>
          <w:ilvl w:val="0"/>
          <w:numId w:val="36"/>
        </w:numPr>
      </w:pPr>
      <w:r>
        <w:t xml:space="preserve">du client au serveur (et vice-versa), et du serveur </w:t>
      </w:r>
      <w:r w:rsidR="00106FD1">
        <w:t xml:space="preserve"> jusqu’à la BDD.</w:t>
      </w:r>
    </w:p>
    <w:p w:rsidR="008D7672" w:rsidRPr="008D7672" w:rsidRDefault="008D7672" w:rsidP="008D7672"/>
    <w:p w:rsidR="00106FD1" w:rsidRPr="008D7672" w:rsidRDefault="002B7361" w:rsidP="00C76E58">
      <w:pPr>
        <w:spacing w:after="200"/>
        <w:jc w:val="center"/>
        <w:rPr>
          <w:rFonts w:eastAsiaTheme="majorEastAsia"/>
          <w:bCs/>
          <w:color w:val="244061" w:themeColor="accent1" w:themeShade="80"/>
          <w:sz w:val="28"/>
          <w:szCs w:val="28"/>
        </w:rPr>
      </w:pPr>
      <w:r>
        <w:rPr>
          <w:rFonts w:eastAsiaTheme="majorEastAsia"/>
          <w:bCs/>
          <w:noProof/>
          <w:color w:val="244061" w:themeColor="accent1" w:themeShade="80"/>
          <w:sz w:val="28"/>
          <w:szCs w:val="28"/>
          <w:shd w:val="clear" w:color="auto" w:fill="auto"/>
          <w:lang w:eastAsia="fr-FR"/>
        </w:rPr>
        <w:pict>
          <v:roundrect id="_x0000_s1132" style="position:absolute;left:0;text-align:left;margin-left:88.15pt;margin-top:32.75pt;width:327.2pt;height:17.2pt;z-index:251756544" arcsize="10923f" filled="f" strokecolor="red" strokeweight="2.25pt"/>
        </w:pict>
      </w:r>
      <w:r w:rsidR="00C76E58" w:rsidRPr="008D7672">
        <w:rPr>
          <w:rFonts w:eastAsiaTheme="majorEastAsia"/>
          <w:bCs/>
          <w:noProof/>
          <w:color w:val="244061" w:themeColor="accent1" w:themeShade="80"/>
          <w:sz w:val="28"/>
          <w:szCs w:val="28"/>
          <w:lang w:eastAsia="fr-FR"/>
        </w:rPr>
        <w:drawing>
          <wp:inline distT="0" distB="0" distL="0" distR="0">
            <wp:extent cx="3777992" cy="1657100"/>
            <wp:effectExtent l="19050" t="0" r="0" b="0"/>
            <wp:docPr id="1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t="6446" b="10729"/>
                    <a:stretch>
                      <a:fillRect/>
                    </a:stretch>
                  </pic:blipFill>
                  <pic:spPr bwMode="auto">
                    <a:xfrm>
                      <a:off x="0" y="0"/>
                      <a:ext cx="3779295" cy="1657672"/>
                    </a:xfrm>
                    <a:prstGeom prst="rect">
                      <a:avLst/>
                    </a:prstGeom>
                    <a:noFill/>
                    <a:ln w="9525">
                      <a:noFill/>
                      <a:miter lim="800000"/>
                      <a:headEnd/>
                      <a:tailEnd/>
                    </a:ln>
                  </pic:spPr>
                </pic:pic>
              </a:graphicData>
            </a:graphic>
          </wp:inline>
        </w:drawing>
      </w:r>
    </w:p>
    <w:p w:rsidR="00DF5565" w:rsidRDefault="00DF5565" w:rsidP="009C2FB3">
      <w:pPr>
        <w:pStyle w:val="Titre2"/>
      </w:pPr>
      <w:bookmarkStart w:id="17" w:name="_Toc15324074"/>
      <w:r>
        <w:lastRenderedPageBreak/>
        <w:t>Environnement technique</w:t>
      </w:r>
      <w:bookmarkEnd w:id="17"/>
    </w:p>
    <w:p w:rsidR="00DF5565" w:rsidRDefault="00DF5565" w:rsidP="003B0260">
      <w:r>
        <w:t>« Collect’Or » est une Single Page Application » (SPA).</w:t>
      </w:r>
    </w:p>
    <w:p w:rsidR="00106FD1" w:rsidRDefault="00106FD1" w:rsidP="003B0260"/>
    <w:p w:rsidR="00157F2A" w:rsidRDefault="00157F2A" w:rsidP="003B0260"/>
    <w:p w:rsidR="00106FD1" w:rsidRPr="00125928" w:rsidRDefault="00106FD1" w:rsidP="00106FD1">
      <w:pPr>
        <w:pStyle w:val="Titre2"/>
      </w:pPr>
      <w:bookmarkStart w:id="18" w:name="_Toc15324075"/>
      <w:r w:rsidRPr="00125928">
        <w:t>Collect’Or en quelques chiffres :</w:t>
      </w:r>
      <w:bookmarkEnd w:id="18"/>
    </w:p>
    <w:p w:rsidR="00106FD1" w:rsidRDefault="00106FD1" w:rsidP="00106FD1">
      <w:r>
        <w:t>« Collect’Or », c’est :</w:t>
      </w:r>
    </w:p>
    <w:p w:rsidR="00106FD1" w:rsidRDefault="00106FD1" w:rsidP="00106FD1"/>
    <w:p w:rsidR="00157F2A" w:rsidRDefault="00157F2A" w:rsidP="00106FD1"/>
    <w:p w:rsidR="00106FD1" w:rsidRPr="00125928" w:rsidRDefault="00106FD1" w:rsidP="00106FD1">
      <w:pPr>
        <w:pStyle w:val="Titre3"/>
      </w:pPr>
      <w:bookmarkStart w:id="19" w:name="_Toc15324076"/>
      <w:r w:rsidRPr="00125928">
        <w:t>Nombre de sources :</w:t>
      </w:r>
      <w:bookmarkEnd w:id="19"/>
    </w:p>
    <w:p w:rsidR="00106FD1" w:rsidRDefault="00106FD1" w:rsidP="00106FD1">
      <w:pPr>
        <w:pStyle w:val="Paragraphedeliste"/>
        <w:numPr>
          <w:ilvl w:val="0"/>
          <w:numId w:val="20"/>
        </w:numPr>
      </w:pPr>
      <w:r>
        <w:t>1 fichier HTML</w:t>
      </w:r>
    </w:p>
    <w:p w:rsidR="00106FD1" w:rsidRPr="009C2FB3" w:rsidRDefault="00106FD1" w:rsidP="00106FD1">
      <w:pPr>
        <w:pStyle w:val="Paragraphedeliste"/>
        <w:numPr>
          <w:ilvl w:val="0"/>
          <w:numId w:val="20"/>
        </w:numPr>
      </w:pPr>
      <w:r w:rsidRPr="009C2FB3">
        <w:t>1 fichier CSS (hors Bootstrap.css, font-awesome.css, et cover.css)</w:t>
      </w:r>
    </w:p>
    <w:p w:rsidR="00106FD1" w:rsidRDefault="00106FD1" w:rsidP="00106FD1">
      <w:pPr>
        <w:pStyle w:val="Paragraphedeliste"/>
        <w:numPr>
          <w:ilvl w:val="0"/>
          <w:numId w:val="20"/>
        </w:numPr>
      </w:pPr>
      <w:r>
        <w:t>21 modules personnels coté client</w:t>
      </w:r>
    </w:p>
    <w:p w:rsidR="00106FD1" w:rsidRDefault="00106FD1" w:rsidP="00106FD1">
      <w:pPr>
        <w:pStyle w:val="Paragraphedeliste"/>
        <w:numPr>
          <w:ilvl w:val="0"/>
          <w:numId w:val="20"/>
        </w:numPr>
      </w:pPr>
      <w:r>
        <w:t>4 modules personnels coté serveur</w:t>
      </w:r>
    </w:p>
    <w:p w:rsidR="00106FD1" w:rsidRDefault="00106FD1" w:rsidP="00106FD1">
      <w:pPr>
        <w:pStyle w:val="Paragraphedeliste"/>
      </w:pPr>
    </w:p>
    <w:p w:rsidR="00106FD1" w:rsidRDefault="00106FD1" w:rsidP="00106FD1">
      <w:pPr>
        <w:pStyle w:val="Paragraphedeliste"/>
      </w:pPr>
    </w:p>
    <w:p w:rsidR="00106FD1" w:rsidRDefault="00106FD1" w:rsidP="00106FD1">
      <w:pPr>
        <w:pStyle w:val="Titre3"/>
      </w:pPr>
      <w:bookmarkStart w:id="20" w:name="_Toc15324077"/>
      <w:r>
        <w:t>Nombre de lignes :</w:t>
      </w:r>
      <w:bookmarkEnd w:id="20"/>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client </w:t>
      </w:r>
      <w:r>
        <w:rPr>
          <w:shd w:val="clear" w:color="auto" w:fill="auto"/>
          <w:lang w:eastAsia="fr-FR"/>
        </w:rPr>
        <w:tab/>
      </w:r>
      <w:r w:rsidRPr="00584306">
        <w:rPr>
          <w:shd w:val="clear" w:color="auto" w:fill="auto"/>
          <w:lang w:eastAsia="fr-FR"/>
        </w:rPr>
        <w:t xml:space="preserve">: </w:t>
      </w:r>
      <w:r>
        <w:rPr>
          <w:shd w:val="clear" w:color="auto" w:fill="auto"/>
          <w:lang w:eastAsia="fr-FR"/>
        </w:rPr>
        <w:tab/>
      </w:r>
      <w:r w:rsidRPr="00584306">
        <w:rPr>
          <w:shd w:val="clear" w:color="auto" w:fill="auto"/>
          <w:lang w:eastAsia="fr-FR"/>
        </w:rPr>
        <w:t>10903 lignes</w:t>
      </w:r>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serveur </w:t>
      </w:r>
      <w:r>
        <w:rPr>
          <w:shd w:val="clear" w:color="auto" w:fill="auto"/>
          <w:lang w:eastAsia="fr-FR"/>
        </w:rPr>
        <w:tab/>
      </w:r>
      <w:r w:rsidRPr="00584306">
        <w:rPr>
          <w:shd w:val="clear" w:color="auto" w:fill="auto"/>
          <w:lang w:eastAsia="fr-FR"/>
        </w:rPr>
        <w:t xml:space="preserve">: </w:t>
      </w:r>
      <w:r>
        <w:rPr>
          <w:shd w:val="clear" w:color="auto" w:fill="auto"/>
          <w:lang w:eastAsia="fr-FR"/>
        </w:rPr>
        <w:tab/>
        <w:t xml:space="preserve">   </w:t>
      </w:r>
      <w:r w:rsidRPr="00584306">
        <w:rPr>
          <w:shd w:val="clear" w:color="auto" w:fill="auto"/>
          <w:lang w:eastAsia="fr-FR"/>
        </w:rPr>
        <w:t>2924 lignes</w:t>
      </w:r>
    </w:p>
    <w:p w:rsidR="00106FD1" w:rsidRPr="009C2FB3" w:rsidRDefault="00106FD1" w:rsidP="00106FD1">
      <w:pPr>
        <w:pStyle w:val="Paragraphedeliste"/>
        <w:numPr>
          <w:ilvl w:val="2"/>
          <w:numId w:val="21"/>
        </w:numPr>
        <w:rPr>
          <w:shd w:val="clear" w:color="auto" w:fill="auto"/>
          <w:lang w:eastAsia="fr-FR"/>
        </w:rPr>
      </w:pPr>
      <w:r w:rsidRPr="009C2FB3">
        <w:rPr>
          <w:shd w:val="clear" w:color="auto" w:fill="auto"/>
          <w:lang w:eastAsia="fr-FR"/>
        </w:rPr>
        <w:t>Soit</w:t>
      </w:r>
      <w:r w:rsidRPr="009C2FB3">
        <w:rPr>
          <w:shd w:val="clear" w:color="auto" w:fill="auto"/>
          <w:lang w:eastAsia="fr-FR"/>
        </w:rPr>
        <w:tab/>
        <w:t>13827 lignes pour l’ensemble du projet</w:t>
      </w:r>
    </w:p>
    <w:p w:rsidR="00106FD1" w:rsidRDefault="00106FD1" w:rsidP="00106FD1">
      <w:pPr>
        <w:rPr>
          <w:shd w:val="clear" w:color="auto" w:fill="auto"/>
          <w:lang w:eastAsia="fr-FR"/>
        </w:rPr>
      </w:pPr>
    </w:p>
    <w:p w:rsidR="00106FD1" w:rsidRDefault="00106FD1" w:rsidP="00106FD1">
      <w:pPr>
        <w:rPr>
          <w:shd w:val="clear" w:color="auto" w:fill="auto"/>
          <w:lang w:eastAsia="fr-FR"/>
        </w:rPr>
      </w:pPr>
    </w:p>
    <w:p w:rsidR="00106FD1" w:rsidRDefault="00106FD1" w:rsidP="00106FD1">
      <w:pPr>
        <w:pStyle w:val="Titre3"/>
      </w:pPr>
      <w:bookmarkStart w:id="21" w:name="_Toc15324078"/>
      <w:r>
        <w:t>Nombre de messages :</w:t>
      </w:r>
      <w:bookmarkEnd w:id="21"/>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client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40 </w:t>
      </w:r>
      <w:r>
        <w:rPr>
          <w:shd w:val="clear" w:color="auto" w:fill="auto"/>
          <w:lang w:eastAsia="fr-FR"/>
        </w:rPr>
        <w:t xml:space="preserve">types de </w:t>
      </w:r>
      <w:r w:rsidRPr="005C3CAA">
        <w:rPr>
          <w:shd w:val="clear" w:color="auto" w:fill="auto"/>
          <w:lang w:eastAsia="fr-FR"/>
        </w:rPr>
        <w:t>messages émis par les clients</w:t>
      </w:r>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serveur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58 </w:t>
      </w:r>
      <w:r>
        <w:rPr>
          <w:shd w:val="clear" w:color="auto" w:fill="auto"/>
          <w:lang w:eastAsia="fr-FR"/>
        </w:rPr>
        <w:t xml:space="preserve">types de </w:t>
      </w:r>
      <w:r w:rsidRPr="005C3CAA">
        <w:rPr>
          <w:shd w:val="clear" w:color="auto" w:fill="auto"/>
          <w:lang w:eastAsia="fr-FR"/>
        </w:rPr>
        <w:t>messages émis par le serveur</w:t>
      </w:r>
    </w:p>
    <w:p w:rsidR="00106FD1" w:rsidRPr="005C3CAA" w:rsidRDefault="00106FD1" w:rsidP="00106FD1">
      <w:pPr>
        <w:pStyle w:val="Paragraphedeliste"/>
        <w:numPr>
          <w:ilvl w:val="2"/>
          <w:numId w:val="22"/>
        </w:numPr>
        <w:rPr>
          <w:shd w:val="clear" w:color="auto" w:fill="auto"/>
          <w:lang w:eastAsia="fr-FR"/>
        </w:rPr>
      </w:pPr>
      <w:r w:rsidRPr="005C3CAA">
        <w:rPr>
          <w:shd w:val="clear" w:color="auto" w:fill="auto"/>
          <w:lang w:eastAsia="fr-FR"/>
        </w:rPr>
        <w:t xml:space="preserve">Soit </w:t>
      </w:r>
      <w:r>
        <w:rPr>
          <w:shd w:val="clear" w:color="auto" w:fill="auto"/>
          <w:lang w:eastAsia="fr-FR"/>
        </w:rPr>
        <w:tab/>
        <w:t>98 types de messages gérés pour l’ensemble du projet</w:t>
      </w:r>
    </w:p>
    <w:p w:rsidR="00106FD1" w:rsidRPr="003F491A" w:rsidRDefault="00106FD1" w:rsidP="00106FD1">
      <w:pPr>
        <w:rPr>
          <w:shd w:val="clear" w:color="auto" w:fill="auto"/>
          <w:lang w:eastAsia="fr-FR"/>
        </w:rPr>
      </w:pPr>
    </w:p>
    <w:p w:rsidR="00106FD1" w:rsidRDefault="00106FD1" w:rsidP="003B0260"/>
    <w:p w:rsidR="003B0260" w:rsidRDefault="003B0260" w:rsidP="003B0260"/>
    <w:p w:rsidR="00DF5565" w:rsidRDefault="00DF5565" w:rsidP="00106FD1">
      <w:pPr>
        <w:pStyle w:val="Titre2"/>
      </w:pPr>
      <w:bookmarkStart w:id="22" w:name="_Toc15324079"/>
      <w:r>
        <w:t>S</w:t>
      </w:r>
      <w:r w:rsidR="00702E14">
        <w:t>tack</w:t>
      </w:r>
      <w:r>
        <w:t xml:space="preserve"> utilisé :</w:t>
      </w:r>
      <w:bookmarkEnd w:id="22"/>
    </w:p>
    <w:p w:rsidR="00DF5565" w:rsidRDefault="00DF5565" w:rsidP="009C2FB3"/>
    <w:tbl>
      <w:tblPr>
        <w:tblStyle w:val="Listeclaire-Accent2"/>
        <w:tblW w:w="0" w:type="auto"/>
        <w:jc w:val="center"/>
        <w:tblBorders>
          <w:insideH w:val="single" w:sz="8" w:space="0" w:color="C0504D" w:themeColor="accent2"/>
          <w:insideV w:val="single" w:sz="8" w:space="0" w:color="C0504D" w:themeColor="accent2"/>
        </w:tblBorders>
        <w:tblLook w:val="04A0"/>
      </w:tblPr>
      <w:tblGrid>
        <w:gridCol w:w="3827"/>
        <w:gridCol w:w="4004"/>
      </w:tblGrid>
      <w:tr w:rsidR="00DF5565" w:rsidRPr="009C2FB3" w:rsidTr="009C2FB3">
        <w:trPr>
          <w:cnfStyle w:val="100000000000"/>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rPr>
            </w:pPr>
            <w:r w:rsidRPr="009C2FB3">
              <w:rPr>
                <w:rFonts w:asciiTheme="minorHAnsi" w:hAnsiTheme="minorHAnsi" w:cstheme="minorHAnsi"/>
              </w:rPr>
              <w:t>Coté client</w:t>
            </w:r>
          </w:p>
        </w:tc>
        <w:tc>
          <w:tcPr>
            <w:tcW w:w="4004" w:type="dxa"/>
          </w:tcPr>
          <w:p w:rsidR="00DF5565" w:rsidRPr="009C2FB3" w:rsidRDefault="00DF5565" w:rsidP="00702E14">
            <w:pPr>
              <w:pStyle w:val="Sansinterligne"/>
              <w:jc w:val="center"/>
              <w:cnfStyle w:val="100000000000"/>
              <w:rPr>
                <w:rFonts w:asciiTheme="minorHAnsi" w:hAnsiTheme="minorHAnsi" w:cstheme="minorHAnsi"/>
              </w:rPr>
            </w:pPr>
            <w:r w:rsidRPr="009C2FB3">
              <w:rPr>
                <w:rFonts w:asciiTheme="minorHAnsi" w:hAnsiTheme="minorHAnsi" w:cstheme="minorHAnsi"/>
              </w:rPr>
              <w:t>Coté serveur</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HTML</w:t>
            </w:r>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r w:rsidRPr="009C2FB3">
              <w:rPr>
                <w:rFonts w:asciiTheme="minorHAnsi" w:hAnsiTheme="minorHAnsi" w:cstheme="minorHAnsi"/>
              </w:rPr>
              <w:t>Node.js</w:t>
            </w:r>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CSS</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Socket.IO</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Javascript</w:t>
            </w:r>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r w:rsidRPr="009C2FB3">
              <w:rPr>
                <w:rFonts w:asciiTheme="minorHAnsi" w:hAnsiTheme="minorHAnsi" w:cstheme="minorHAnsi"/>
              </w:rPr>
              <w:t>MongoDB</w:t>
            </w:r>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Bootstrap 4</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Express.js</w:t>
            </w:r>
            <w:r w:rsidR="00E93D6A">
              <w:rPr>
                <w:rFonts w:asciiTheme="minorHAnsi" w:hAnsiTheme="minorHAnsi" w:cstheme="minorHAnsi"/>
              </w:rPr>
              <w:t xml:space="preserve"> / PUG</w:t>
            </w:r>
          </w:p>
        </w:tc>
      </w:tr>
    </w:tbl>
    <w:p w:rsidR="00DF5565" w:rsidRDefault="00DF5565" w:rsidP="009C2FB3"/>
    <w:p w:rsidR="009C2FB3" w:rsidRDefault="009C2FB3" w:rsidP="009C2FB3"/>
    <w:p w:rsidR="00230989" w:rsidRDefault="00230989" w:rsidP="009C2FB3"/>
    <w:p w:rsidR="00230989" w:rsidRDefault="00230989" w:rsidP="009C2FB3"/>
    <w:p w:rsidR="00106FD1" w:rsidRDefault="00106FD1">
      <w:pPr>
        <w:spacing w:after="200"/>
        <w:rPr>
          <w:rFonts w:eastAsiaTheme="majorEastAsia"/>
          <w:b/>
          <w:bCs/>
          <w:i/>
          <w:color w:val="244061" w:themeColor="accent1" w:themeShade="80"/>
          <w:sz w:val="28"/>
          <w:szCs w:val="28"/>
          <w:u w:val="single"/>
        </w:rPr>
      </w:pPr>
      <w:r>
        <w:br w:type="page"/>
      </w:r>
    </w:p>
    <w:p w:rsidR="00DF5565" w:rsidRDefault="0094413D" w:rsidP="009C2FB3">
      <w:pPr>
        <w:pStyle w:val="Titre2"/>
      </w:pPr>
      <w:bookmarkStart w:id="23" w:name="_Toc15324080"/>
      <w:r>
        <w:lastRenderedPageBreak/>
        <w:t xml:space="preserve">Topologie </w:t>
      </w:r>
      <w:r w:rsidR="009C2FB3">
        <w:t xml:space="preserve"> de l’application</w:t>
      </w:r>
      <w:bookmarkEnd w:id="23"/>
    </w:p>
    <w:p w:rsidR="00106FD1" w:rsidRPr="00106FD1" w:rsidRDefault="00106FD1" w:rsidP="00106FD1"/>
    <w:p w:rsidR="009C2FB3" w:rsidRDefault="003B0260" w:rsidP="009C2FB3">
      <w:r>
        <w:object w:dxaOrig="12263" w:dyaOrig="8625">
          <v:shape id="_x0000_i1027" type="#_x0000_t75" style="width:524.05pt;height:340.6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1" ShapeID="_x0000_i1027" DrawAspect="Content" ObjectID="_1625936808" r:id="rId38"/>
        </w:object>
      </w:r>
    </w:p>
    <w:p w:rsidR="00114B4F" w:rsidRDefault="00114B4F" w:rsidP="009C2FB3"/>
    <w:p w:rsidR="00C670E1" w:rsidRDefault="00C670E1">
      <w:pPr>
        <w:spacing w:after="200"/>
        <w:rPr>
          <w:rFonts w:eastAsiaTheme="majorEastAsia"/>
          <w:b/>
          <w:bCs/>
          <w:i/>
          <w:color w:val="244061" w:themeColor="accent1" w:themeShade="80"/>
          <w:sz w:val="28"/>
          <w:szCs w:val="28"/>
          <w:u w:val="single"/>
        </w:rPr>
      </w:pPr>
      <w:r>
        <w:br w:type="page"/>
      </w:r>
    </w:p>
    <w:p w:rsidR="00114B4F" w:rsidRDefault="00C670E1" w:rsidP="002B23D0">
      <w:pPr>
        <w:pStyle w:val="Titre2"/>
      </w:pPr>
      <w:bookmarkStart w:id="24" w:name="_Toc15324081"/>
      <w:r>
        <w:lastRenderedPageBreak/>
        <w:t>Arborescence des r</w:t>
      </w:r>
      <w:r w:rsidR="00114B4F">
        <w:t>épertoires</w:t>
      </w:r>
      <w:bookmarkEnd w:id="24"/>
    </w:p>
    <w:p w:rsidR="00230989" w:rsidRDefault="00230989" w:rsidP="009C2FB3"/>
    <w:p w:rsidR="00C670E1" w:rsidRDefault="00A97427" w:rsidP="009C2FB3">
      <w:r>
        <w:object w:dxaOrig="7141" w:dyaOrig="12676">
          <v:shape id="_x0000_i1028" type="#_x0000_t75" style="width:356.85pt;height:633.6pt" o:ole="">
            <v:imagedata r:id="rId39" o:title=""/>
          </v:shape>
          <o:OLEObject Type="Embed" ProgID="Visio.Drawing.11" ShapeID="_x0000_i1028" DrawAspect="Content" ObjectID="_1625936809" r:id="rId40"/>
        </w:object>
      </w:r>
    </w:p>
    <w:p w:rsidR="0094413D" w:rsidRDefault="0094413D">
      <w:pPr>
        <w:spacing w:after="200"/>
      </w:pPr>
      <w:r>
        <w:br w:type="page"/>
      </w:r>
    </w:p>
    <w:p w:rsidR="0094413D" w:rsidRDefault="0094413D" w:rsidP="00AC181C">
      <w:pPr>
        <w:pStyle w:val="Titre2"/>
      </w:pPr>
      <w:bookmarkStart w:id="25" w:name="_Toc527036964"/>
      <w:bookmarkStart w:id="26" w:name="_Toc15324082"/>
      <w:r w:rsidRPr="00EB3EDD">
        <w:lastRenderedPageBreak/>
        <w:t>Base de données</w:t>
      </w:r>
      <w:bookmarkEnd w:id="25"/>
      <w:r w:rsidR="00D31D47">
        <w:t xml:space="preserve"> « Collect-or »</w:t>
      </w:r>
      <w:bookmarkEnd w:id="26"/>
    </w:p>
    <w:p w:rsidR="00D54C37" w:rsidRDefault="00D54C37" w:rsidP="00D54C37">
      <w:pPr>
        <w:pStyle w:val="TM2"/>
      </w:pPr>
      <w:r>
        <w:t>Mongodb</w:t>
      </w:r>
      <w:r>
        <w:tab/>
        <w:t xml:space="preserve">v3.6.8 </w:t>
      </w:r>
      <w:r>
        <w:tab/>
      </w:r>
      <w:r>
        <w:tab/>
      </w:r>
      <w:r>
        <w:tab/>
        <w:t>(</w:t>
      </w:r>
      <w:r w:rsidRPr="00473766">
        <w:t>Collect-OrAdmin</w:t>
      </w:r>
      <w:r>
        <w:t xml:space="preserve"> / </w:t>
      </w:r>
      <w:r w:rsidRPr="00473766">
        <w:t>Collect-OrAdmin*001</w:t>
      </w:r>
      <w:r>
        <w:t>)</w:t>
      </w:r>
    </w:p>
    <w:p w:rsidR="00D54C37" w:rsidRPr="00D54C37" w:rsidRDefault="00D54C37" w:rsidP="00D54C37"/>
    <w:p w:rsidR="00011E9B" w:rsidRDefault="00011E9B" w:rsidP="00AC181C">
      <w:pPr>
        <w:pStyle w:val="Titre3"/>
      </w:pPr>
      <w:bookmarkStart w:id="27" w:name="_Toc15324083"/>
      <w:r>
        <w:t>Hébergement</w:t>
      </w:r>
      <w:bookmarkEnd w:id="27"/>
    </w:p>
    <w:tbl>
      <w:tblPr>
        <w:tblStyle w:val="Listeclaire-Accent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314"/>
      </w:tblGrid>
      <w:tr w:rsidR="005A47B8" w:rsidRPr="005A47B8" w:rsidTr="005A47B8">
        <w:trPr>
          <w:cnfStyle w:val="100000000000"/>
        </w:trPr>
        <w:tc>
          <w:tcPr>
            <w:tcW w:w="10314" w:type="dxa"/>
            <w:shd w:val="clear" w:color="auto" w:fill="CCC0D9" w:themeFill="accent4" w:themeFillTint="66"/>
          </w:tcPr>
          <w:p w:rsidR="005A47B8" w:rsidRPr="005A47B8" w:rsidRDefault="005A47B8" w:rsidP="005A47B8">
            <w:pPr>
              <w:pStyle w:val="Sansinterligne"/>
              <w:jc w:val="center"/>
              <w:rPr>
                <w:rFonts w:asciiTheme="minorHAnsi" w:hAnsiTheme="minorHAnsi" w:cstheme="minorHAnsi"/>
                <w:sz w:val="20"/>
                <w:szCs w:val="20"/>
              </w:rPr>
            </w:pPr>
            <w:r w:rsidRPr="005A47B8">
              <w:rPr>
                <w:rFonts w:asciiTheme="minorHAnsi" w:hAnsiTheme="minorHAnsi" w:cstheme="minorHAnsi"/>
                <w:b w:val="0"/>
                <w:bCs w:val="0"/>
                <w:color w:val="auto"/>
                <w:sz w:val="20"/>
                <w:szCs w:val="20"/>
              </w:rPr>
              <w:t>La BDD est hébergée chez « mLAB »</w:t>
            </w:r>
          </w:p>
        </w:tc>
      </w:tr>
      <w:tr w:rsidR="005A47B8" w:rsidTr="005A47B8">
        <w:tc>
          <w:tcPr>
            <w:tcW w:w="10314" w:type="dxa"/>
          </w:tcPr>
          <w:p w:rsidR="005A47B8" w:rsidRDefault="005A47B8" w:rsidP="005A47B8">
            <w:pPr>
              <w:jc w:val="center"/>
            </w:pPr>
          </w:p>
          <w:p w:rsidR="005A47B8" w:rsidRDefault="005A47B8" w:rsidP="005A47B8">
            <w:pPr>
              <w:jc w:val="center"/>
            </w:pPr>
            <w:r w:rsidRPr="009C47AD">
              <w:t>Identifiant Administrateur de la BDD</w:t>
            </w:r>
            <w:r>
              <w:t xml:space="preserve"> : </w:t>
            </w:r>
            <w:r w:rsidRPr="00FC499E">
              <w:t xml:space="preserve"> </w:t>
            </w:r>
            <w:r>
              <w:t>« </w:t>
            </w:r>
            <w:r w:rsidRPr="00FC499E">
              <w:t>Collect-OrAdmin  / Collect-OrAdmin*001</w:t>
            </w:r>
            <w:r>
              <w:t> »</w:t>
            </w:r>
          </w:p>
          <w:p w:rsidR="005A47B8" w:rsidRDefault="005A47B8" w:rsidP="005A47B8">
            <w:pPr>
              <w:ind w:firstLine="708"/>
              <w:jc w:val="center"/>
            </w:pPr>
          </w:p>
          <w:p w:rsidR="005A47B8" w:rsidRDefault="002B7361" w:rsidP="005A47B8">
            <w:pPr>
              <w:jc w:val="center"/>
            </w:pPr>
            <w:hyperlink r:id="rId41" w:history="1">
              <w:r w:rsidR="005A47B8">
                <w:rPr>
                  <w:rStyle w:val="Lienhypertexte"/>
                </w:rPr>
                <w:t>https://mlab.com/databases/collect-or</w:t>
              </w:r>
            </w:hyperlink>
          </w:p>
          <w:p w:rsidR="005A47B8" w:rsidRDefault="005A47B8" w:rsidP="005A47B8">
            <w:pPr>
              <w:ind w:firstLine="708"/>
              <w:jc w:val="center"/>
            </w:pPr>
          </w:p>
        </w:tc>
      </w:tr>
    </w:tbl>
    <w:p w:rsidR="004C71CE" w:rsidRPr="004C71CE" w:rsidRDefault="004C71CE" w:rsidP="004C71CE"/>
    <w:p w:rsidR="00685953" w:rsidRDefault="00685953" w:rsidP="00685953"/>
    <w:p w:rsidR="00685953" w:rsidRPr="00685953" w:rsidRDefault="00685953" w:rsidP="00685953"/>
    <w:p w:rsidR="00011E9B" w:rsidRPr="00011E9B" w:rsidRDefault="00685953" w:rsidP="00AC181C">
      <w:pPr>
        <w:pStyle w:val="Titre3"/>
      </w:pPr>
      <w:bookmarkStart w:id="28" w:name="_Toc15324084"/>
      <w:r>
        <w:t>Déclaration d’une variable d’environnement</w:t>
      </w:r>
      <w:bookmarkEnd w:id="28"/>
    </w:p>
    <w:p w:rsidR="00C07C7E" w:rsidRDefault="00011E9B" w:rsidP="00185D6F">
      <w:pPr>
        <w:pStyle w:val="TM2"/>
      </w:pPr>
      <w:r w:rsidRPr="00842766">
        <w:t>La connexion est sécurisée  par anonymisation d’une variable d’environnement Locale « MONGOLAB_URI »</w:t>
      </w:r>
      <w:r>
        <w:t> :</w:t>
      </w:r>
    </w:p>
    <w:p w:rsidR="00AC181C" w:rsidRDefault="00AC181C" w:rsidP="00AC181C"/>
    <w:tbl>
      <w:tblPr>
        <w:tblStyle w:val="Grilledutableau"/>
        <w:tblW w:w="11023" w:type="dxa"/>
        <w:tblLook w:val="04A0"/>
      </w:tblPr>
      <w:tblGrid>
        <w:gridCol w:w="11023"/>
      </w:tblGrid>
      <w:tr w:rsidR="00AC181C" w:rsidRPr="00842766" w:rsidTr="00185D6F">
        <w:tc>
          <w:tcPr>
            <w:tcW w:w="11023" w:type="dxa"/>
            <w:shd w:val="clear" w:color="auto" w:fill="CCC0D9" w:themeFill="accent4" w:themeFillTint="66"/>
            <w:vAlign w:val="center"/>
          </w:tcPr>
          <w:p w:rsidR="00AC181C" w:rsidRPr="00842766" w:rsidRDefault="00AC181C" w:rsidP="00185D6F">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 sur le serveur Windows, p</w:t>
            </w:r>
            <w:r w:rsidRPr="00842766">
              <w:rPr>
                <w:rFonts w:asciiTheme="minorHAnsi" w:hAnsiTheme="minorHAnsi" w:cstheme="minorHAnsi"/>
                <w:sz w:val="20"/>
                <w:szCs w:val="20"/>
              </w:rPr>
              <w:t>our lancement sur serveur local</w:t>
            </w:r>
          </w:p>
        </w:tc>
      </w:tr>
      <w:tr w:rsidR="00AC181C" w:rsidRPr="00C07C7E" w:rsidTr="00185D6F">
        <w:tc>
          <w:tcPr>
            <w:tcW w:w="11023" w:type="dxa"/>
            <w:vAlign w:val="center"/>
          </w:tcPr>
          <w:p w:rsidR="00AC181C" w:rsidRDefault="00AC181C" w:rsidP="004C71CE">
            <w:pPr>
              <w:pStyle w:val="TM2"/>
              <w:jc w:val="center"/>
            </w:pPr>
          </w:p>
          <w:p w:rsidR="00AC181C" w:rsidRDefault="00AC181C" w:rsidP="004C71CE">
            <w:pPr>
              <w:pStyle w:val="TM2"/>
              <w:jc w:val="center"/>
            </w:pPr>
            <w:r w:rsidRPr="00842766">
              <w:rPr>
                <w:b/>
              </w:rPr>
              <w:t>MONGOLAB_URI</w:t>
            </w:r>
            <w:r w:rsidRPr="00842766">
              <w:t>=mongodb://Collect-OrAdmin:CollectOrAdmin*001@ds123753.mlab.com:23753/collect-or</w:t>
            </w:r>
          </w:p>
          <w:p w:rsidR="00AC181C" w:rsidRPr="00334E87" w:rsidRDefault="00AC181C" w:rsidP="004C71CE">
            <w:pPr>
              <w:jc w:val="center"/>
            </w:pPr>
          </w:p>
        </w:tc>
      </w:tr>
    </w:tbl>
    <w:p w:rsidR="00AC181C" w:rsidRPr="00AC181C" w:rsidRDefault="00AC181C" w:rsidP="00AC181C"/>
    <w:tbl>
      <w:tblPr>
        <w:tblStyle w:val="Grilledutableau"/>
        <w:tblW w:w="11023" w:type="dxa"/>
        <w:tblLook w:val="04A0"/>
      </w:tblPr>
      <w:tblGrid>
        <w:gridCol w:w="11023"/>
      </w:tblGrid>
      <w:tr w:rsidR="00842766" w:rsidRPr="00842766" w:rsidTr="00842766">
        <w:tc>
          <w:tcPr>
            <w:tcW w:w="11023" w:type="dxa"/>
            <w:shd w:val="clear" w:color="auto" w:fill="CCC0D9" w:themeFill="accent4" w:themeFillTint="66"/>
            <w:vAlign w:val="center"/>
          </w:tcPr>
          <w:p w:rsidR="00842766" w:rsidRPr="00842766" w:rsidRDefault="00011E9B" w:rsidP="00842766">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w:t>
            </w:r>
            <w:r w:rsidR="00842766" w:rsidRPr="00842766">
              <w:rPr>
                <w:rFonts w:asciiTheme="minorHAnsi" w:hAnsiTheme="minorHAnsi" w:cstheme="minorHAnsi"/>
                <w:sz w:val="20"/>
                <w:szCs w:val="20"/>
              </w:rPr>
              <w:t xml:space="preserve"> sur le serveur de l’hébergeur</w:t>
            </w:r>
          </w:p>
        </w:tc>
      </w:tr>
      <w:tr w:rsidR="00842766" w:rsidRPr="00C07C7E" w:rsidTr="00842766">
        <w:tc>
          <w:tcPr>
            <w:tcW w:w="11023" w:type="dxa"/>
            <w:vAlign w:val="center"/>
          </w:tcPr>
          <w:p w:rsidR="00334E87" w:rsidRDefault="00334E87" w:rsidP="004C71CE">
            <w:pPr>
              <w:pStyle w:val="TM2"/>
              <w:jc w:val="center"/>
            </w:pPr>
          </w:p>
          <w:p w:rsidR="00842766" w:rsidRDefault="00842766" w:rsidP="004C71CE">
            <w:pPr>
              <w:pStyle w:val="TM2"/>
              <w:jc w:val="center"/>
            </w:pPr>
            <w:r w:rsidRPr="00842766">
              <w:t xml:space="preserve">Heroku config:set </w:t>
            </w:r>
            <w:r w:rsidRPr="00842766">
              <w:rPr>
                <w:b/>
              </w:rPr>
              <w:t>MONGOLAB_URI</w:t>
            </w:r>
            <w:r w:rsidRPr="00842766">
              <w:t>=mongodb://Collect-OrAdmin:Collect-OrAdmin*001@ds123753.mlab.com:23753/collect-or</w:t>
            </w:r>
          </w:p>
          <w:p w:rsidR="00334E87" w:rsidRPr="00334E87" w:rsidRDefault="00334E87" w:rsidP="004C71CE">
            <w:pPr>
              <w:jc w:val="center"/>
            </w:pPr>
          </w:p>
        </w:tc>
      </w:tr>
    </w:tbl>
    <w:p w:rsidR="00C07C7E" w:rsidRDefault="00C07C7E" w:rsidP="00685953">
      <w:bookmarkStart w:id="29" w:name="_Toc527036966"/>
    </w:p>
    <w:p w:rsidR="00685953" w:rsidRDefault="00685953" w:rsidP="00685953"/>
    <w:p w:rsidR="0094413D" w:rsidRDefault="0094413D" w:rsidP="00AC181C">
      <w:pPr>
        <w:pStyle w:val="Titre3"/>
      </w:pPr>
      <w:bookmarkStart w:id="30" w:name="_Toc15324085"/>
      <w:r w:rsidRPr="009C47AD">
        <w:t>Connexion à la BDD</w:t>
      </w:r>
      <w:bookmarkEnd w:id="29"/>
      <w:bookmarkEnd w:id="30"/>
    </w:p>
    <w:p w:rsidR="005A47B8" w:rsidRPr="005A47B8" w:rsidRDefault="005A47B8" w:rsidP="005A47B8"/>
    <w:tbl>
      <w:tblPr>
        <w:tblStyle w:val="Listeclaire-Accent3"/>
        <w:tblW w:w="107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740"/>
      </w:tblGrid>
      <w:tr w:rsidR="005A47B8" w:rsidRPr="005A47B8" w:rsidTr="005A47B8">
        <w:trPr>
          <w:cnfStyle w:val="100000000000"/>
        </w:trPr>
        <w:tc>
          <w:tcPr>
            <w:tcW w:w="10740" w:type="dxa"/>
            <w:shd w:val="clear" w:color="auto" w:fill="CCC0D9" w:themeFill="accent4" w:themeFillTint="66"/>
          </w:tcPr>
          <w:p w:rsidR="005A47B8" w:rsidRPr="005A47B8" w:rsidRDefault="005A47B8" w:rsidP="00C831CF">
            <w:pPr>
              <w:pStyle w:val="Sansinterligne"/>
              <w:jc w:val="center"/>
              <w:rPr>
                <w:rFonts w:asciiTheme="minorHAnsi" w:hAnsiTheme="minorHAnsi" w:cstheme="minorHAnsi"/>
                <w:sz w:val="20"/>
                <w:szCs w:val="20"/>
              </w:rPr>
            </w:pPr>
            <w:r>
              <w:rPr>
                <w:rFonts w:asciiTheme="minorHAnsi" w:hAnsiTheme="minorHAnsi" w:cstheme="minorHAnsi"/>
                <w:b w:val="0"/>
                <w:bCs w:val="0"/>
                <w:color w:val="auto"/>
                <w:sz w:val="20"/>
                <w:szCs w:val="20"/>
              </w:rPr>
              <w:t>Chaînes de connexion</w:t>
            </w:r>
          </w:p>
        </w:tc>
      </w:tr>
    </w:tbl>
    <w:tbl>
      <w:tblPr>
        <w:tblStyle w:val="Grilledutableau"/>
        <w:tblW w:w="10740" w:type="dxa"/>
        <w:tblLook w:val="04A0"/>
      </w:tblPr>
      <w:tblGrid>
        <w:gridCol w:w="2802"/>
        <w:gridCol w:w="7938"/>
      </w:tblGrid>
      <w:tr w:rsidR="00011E9B" w:rsidRPr="00011E9B" w:rsidTr="005A47B8">
        <w:tc>
          <w:tcPr>
            <w:tcW w:w="2802" w:type="dxa"/>
          </w:tcPr>
          <w:p w:rsidR="00011E9B" w:rsidRPr="00011E9B" w:rsidRDefault="00011E9B" w:rsidP="00185D6F">
            <w:bookmarkStart w:id="31" w:name="_Toc527036968"/>
            <w:r w:rsidRPr="00011E9B">
              <w:t>Avec mongo shell</w:t>
            </w:r>
            <w:bookmarkEnd w:id="31"/>
          </w:p>
        </w:tc>
        <w:tc>
          <w:tcPr>
            <w:tcW w:w="7938" w:type="dxa"/>
          </w:tcPr>
          <w:p w:rsidR="00011E9B" w:rsidRPr="00011E9B" w:rsidRDefault="00011E9B" w:rsidP="00185D6F">
            <w:r w:rsidRPr="00011E9B">
              <w:t>mongo ds123753.mlab.com:23753/collect-or -u Collect-OrAdmin -p Collect-OrAdmin*001</w:t>
            </w:r>
          </w:p>
        </w:tc>
      </w:tr>
      <w:tr w:rsidR="00011E9B" w:rsidRPr="00011E9B" w:rsidTr="005A47B8">
        <w:tc>
          <w:tcPr>
            <w:tcW w:w="2802" w:type="dxa"/>
          </w:tcPr>
          <w:p w:rsidR="00011E9B" w:rsidRPr="00011E9B" w:rsidRDefault="00011E9B" w:rsidP="00185D6F">
            <w:bookmarkStart w:id="32" w:name="_Toc527036969"/>
            <w:r w:rsidRPr="00011E9B">
              <w:t>Avec MongoDB (URI standard)</w:t>
            </w:r>
            <w:bookmarkEnd w:id="32"/>
          </w:p>
        </w:tc>
        <w:tc>
          <w:tcPr>
            <w:tcW w:w="7938" w:type="dxa"/>
          </w:tcPr>
          <w:p w:rsidR="00011E9B" w:rsidRPr="00011E9B" w:rsidRDefault="00011E9B" w:rsidP="00185D6F">
            <w:r w:rsidRPr="00011E9B">
              <w:t>mongodb:// Collect-OrAdmin: Collect-OrAdmin*001 @ds123753.mlab.com:23753/collect-or</w:t>
            </w:r>
          </w:p>
        </w:tc>
      </w:tr>
    </w:tbl>
    <w:p w:rsidR="0094413D" w:rsidRDefault="0094413D" w:rsidP="0094413D">
      <w:pPr>
        <w:pStyle w:val="Titre3"/>
      </w:pPr>
    </w:p>
    <w:p w:rsidR="005A47B8" w:rsidRDefault="005A47B8" w:rsidP="005A47B8">
      <w:pPr>
        <w:pStyle w:val="Titre3"/>
      </w:pPr>
      <w:bookmarkStart w:id="33" w:name="_Toc527036970"/>
      <w:bookmarkStart w:id="34" w:name="_Toc15324086"/>
      <w:r>
        <w:t>Exportation / Importation de la BDD au format JSON</w:t>
      </w:r>
      <w:bookmarkEnd w:id="33"/>
      <w:r>
        <w:t> :</w:t>
      </w:r>
      <w:bookmarkEnd w:id="34"/>
    </w:p>
    <w:p w:rsidR="005A47B8" w:rsidRPr="00685953" w:rsidRDefault="005A47B8" w:rsidP="00685953"/>
    <w:tbl>
      <w:tblPr>
        <w:tblStyle w:val="Grilledutableau"/>
        <w:tblpPr w:leftFromText="141" w:rightFromText="141" w:vertAnchor="text" w:horzAnchor="margin" w:tblpY="-33"/>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EC07D1"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Export des </w:t>
            </w:r>
            <w:r w:rsidR="00AC181C" w:rsidRPr="00685953">
              <w:rPr>
                <w:rFonts w:asciiTheme="minorHAnsi" w:hAnsiTheme="minorHAnsi" w:cstheme="minorHAnsi"/>
                <w:sz w:val="20"/>
                <w:szCs w:val="20"/>
              </w:rPr>
              <w:t>collection</w:t>
            </w:r>
            <w:r>
              <w:rPr>
                <w:rFonts w:asciiTheme="minorHAnsi" w:hAnsiTheme="minorHAnsi" w:cstheme="minorHAnsi"/>
                <w:sz w:val="20"/>
                <w:szCs w:val="20"/>
              </w:rPr>
              <w:t>s</w:t>
            </w:r>
            <w:r w:rsidR="00AC181C">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r w:rsidRPr="00AC181C">
              <w:rPr>
                <w:sz w:val="18"/>
                <w:szCs w:val="18"/>
              </w:rPr>
              <w:t>mongoexport -h ds123753.mlab.</w:t>
            </w:r>
            <w:r>
              <w:rPr>
                <w:sz w:val="18"/>
                <w:szCs w:val="18"/>
              </w:rPr>
              <w:t>com:23753 -d collect-or -c memb</w:t>
            </w:r>
            <w:r w:rsidRPr="00AC181C">
              <w:rPr>
                <w:sz w:val="18"/>
                <w:szCs w:val="18"/>
              </w:rPr>
              <w:t>e</w:t>
            </w:r>
            <w:r>
              <w:rPr>
                <w:sz w:val="18"/>
                <w:szCs w:val="18"/>
              </w:rPr>
              <w:t>r</w:t>
            </w:r>
            <w:r w:rsidRPr="00AC181C">
              <w:rPr>
                <w:sz w:val="18"/>
                <w:szCs w:val="18"/>
              </w:rPr>
              <w:t>s -u Collect-</w:t>
            </w:r>
            <w:r w:rsidR="00EC07D1">
              <w:rPr>
                <w:sz w:val="18"/>
                <w:szCs w:val="18"/>
              </w:rPr>
              <w:t xml:space="preserve">OrAdmin -p Collect-OrAdmin*001 </w:t>
            </w:r>
            <w:r w:rsidRPr="00AC181C">
              <w:rPr>
                <w:sz w:val="18"/>
                <w:szCs w:val="18"/>
              </w:rPr>
              <w:t>-o &lt;output file&gt;</w:t>
            </w:r>
          </w:p>
          <w:p w:rsidR="00EC07D1" w:rsidRDefault="00EC07D1" w:rsidP="00AC181C">
            <w:pPr>
              <w:jc w:val="center"/>
              <w:rPr>
                <w:sz w:val="18"/>
                <w:szCs w:val="18"/>
              </w:rPr>
            </w:pPr>
          </w:p>
          <w:p w:rsidR="00EC07D1" w:rsidRDefault="00EC07D1" w:rsidP="00EC07D1">
            <w:pPr>
              <w:jc w:val="center"/>
              <w:rPr>
                <w:sz w:val="18"/>
                <w:szCs w:val="18"/>
              </w:rPr>
            </w:pPr>
            <w:r w:rsidRPr="00EC07D1">
              <w:rPr>
                <w:sz w:val="18"/>
                <w:szCs w:val="18"/>
              </w:rPr>
              <w:t xml:space="preserve">mongoexport -h ds123753.mlab.com:23753 -d collect-or -c messages -u </w:t>
            </w:r>
            <w:r w:rsidRPr="00AC181C">
              <w:rPr>
                <w:sz w:val="18"/>
                <w:szCs w:val="18"/>
              </w:rPr>
              <w:t xml:space="preserve"> Collect-OrAdmin -p Collect-OrAdmin*001</w:t>
            </w:r>
            <w:r>
              <w:rPr>
                <w:sz w:val="18"/>
                <w:szCs w:val="18"/>
              </w:rPr>
              <w:t xml:space="preserve"> </w:t>
            </w:r>
            <w:r w:rsidRPr="00EC07D1">
              <w:rPr>
                <w:sz w:val="18"/>
                <w:szCs w:val="18"/>
              </w:rPr>
              <w:t xml:space="preserve">-o </w:t>
            </w:r>
            <w:r w:rsidRPr="00AC181C">
              <w:rPr>
                <w:sz w:val="18"/>
                <w:szCs w:val="18"/>
              </w:rPr>
              <w:t>&lt;output file&gt;</w:t>
            </w:r>
          </w:p>
          <w:p w:rsidR="00EC07D1" w:rsidRDefault="00EC07D1" w:rsidP="00EC07D1">
            <w:pPr>
              <w:jc w:val="center"/>
              <w:rPr>
                <w:sz w:val="18"/>
                <w:szCs w:val="18"/>
              </w:rPr>
            </w:pPr>
          </w:p>
          <w:p w:rsidR="00EC07D1" w:rsidRDefault="00EC07D1" w:rsidP="00EC07D1">
            <w:pPr>
              <w:jc w:val="center"/>
              <w:rPr>
                <w:sz w:val="18"/>
                <w:szCs w:val="18"/>
              </w:rPr>
            </w:pPr>
            <w:r w:rsidRPr="00EC07D1">
              <w:rPr>
                <w:sz w:val="18"/>
                <w:szCs w:val="18"/>
              </w:rPr>
              <w:t xml:space="preserve">mongoexport -h ds123753.mlab.com:23753 -d collect-or -c technical -u </w:t>
            </w:r>
            <w:r w:rsidRPr="00AC181C">
              <w:rPr>
                <w:sz w:val="18"/>
                <w:szCs w:val="18"/>
              </w:rPr>
              <w:t xml:space="preserve"> Collect-OrAdmin -p Collect-OrAdmin*001</w:t>
            </w:r>
            <w:r>
              <w:rPr>
                <w:sz w:val="18"/>
                <w:szCs w:val="18"/>
              </w:rPr>
              <w:t xml:space="preserve"> </w:t>
            </w:r>
            <w:r w:rsidRPr="00EC07D1">
              <w:rPr>
                <w:sz w:val="18"/>
                <w:szCs w:val="18"/>
              </w:rPr>
              <w:t xml:space="preserve">-o </w:t>
            </w:r>
            <w:r w:rsidRPr="00AC181C">
              <w:rPr>
                <w:sz w:val="18"/>
                <w:szCs w:val="18"/>
              </w:rPr>
              <w:t>&lt;output file&gt;</w:t>
            </w:r>
          </w:p>
          <w:p w:rsidR="00EC07D1" w:rsidRPr="00AC181C" w:rsidRDefault="00EC07D1" w:rsidP="00EC07D1">
            <w:pPr>
              <w:jc w:val="center"/>
              <w:rPr>
                <w:sz w:val="18"/>
                <w:szCs w:val="18"/>
              </w:rPr>
            </w:pPr>
          </w:p>
        </w:tc>
      </w:tr>
    </w:tbl>
    <w:tbl>
      <w:tblPr>
        <w:tblStyle w:val="Grilledutableau"/>
        <w:tblpPr w:leftFromText="141" w:rightFromText="141" w:vertAnchor="text" w:horzAnchor="margin" w:tblpY="55"/>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AC181C"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Import </w:t>
            </w:r>
            <w:r w:rsidR="00EC07D1">
              <w:rPr>
                <w:rFonts w:asciiTheme="minorHAnsi" w:hAnsiTheme="minorHAnsi" w:cstheme="minorHAnsi"/>
                <w:sz w:val="20"/>
                <w:szCs w:val="20"/>
              </w:rPr>
              <w:t xml:space="preserve">des </w:t>
            </w:r>
            <w:r>
              <w:rPr>
                <w:rFonts w:asciiTheme="minorHAnsi" w:hAnsiTheme="minorHAnsi" w:cstheme="minorHAnsi"/>
                <w:sz w:val="20"/>
                <w:szCs w:val="20"/>
              </w:rPr>
              <w:t>collection</w:t>
            </w:r>
            <w:r w:rsidR="00EC07D1">
              <w:rPr>
                <w:rFonts w:asciiTheme="minorHAnsi" w:hAnsiTheme="minorHAnsi" w:cstheme="minorHAnsi"/>
                <w:sz w:val="20"/>
                <w:szCs w:val="20"/>
              </w:rPr>
              <w:t>s</w:t>
            </w:r>
            <w:r>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r w:rsidRPr="00AC181C">
              <w:rPr>
                <w:sz w:val="18"/>
                <w:szCs w:val="18"/>
              </w:rPr>
              <w:t>mongoimport -h ds123753.mlab.com:23753 -d collect-or -c membe</w:t>
            </w:r>
            <w:r>
              <w:rPr>
                <w:sz w:val="18"/>
                <w:szCs w:val="18"/>
              </w:rPr>
              <w:t>r</w:t>
            </w:r>
            <w:r w:rsidRPr="00AC181C">
              <w:rPr>
                <w:sz w:val="18"/>
                <w:szCs w:val="18"/>
              </w:rPr>
              <w:t>s -u Collect-OrAdmin -p Collect-OrAdmin*001  --file &lt;input file&gt;</w:t>
            </w:r>
          </w:p>
          <w:p w:rsidR="00EC07D1" w:rsidRDefault="00EC07D1" w:rsidP="00AC181C">
            <w:pPr>
              <w:jc w:val="center"/>
              <w:rPr>
                <w:sz w:val="18"/>
                <w:szCs w:val="18"/>
              </w:rPr>
            </w:pPr>
          </w:p>
          <w:p w:rsidR="00EC07D1" w:rsidRDefault="00EC07D1" w:rsidP="00EC07D1">
            <w:pPr>
              <w:jc w:val="center"/>
              <w:rPr>
                <w:sz w:val="18"/>
                <w:szCs w:val="18"/>
              </w:rPr>
            </w:pPr>
            <w:r w:rsidRPr="00EC07D1">
              <w:rPr>
                <w:sz w:val="18"/>
                <w:szCs w:val="18"/>
              </w:rPr>
              <w:t xml:space="preserve">mongoimport -h ds123753.mlab.com:23753 -d collect-or -c messages -u </w:t>
            </w:r>
            <w:r w:rsidRPr="00AC181C">
              <w:rPr>
                <w:sz w:val="18"/>
                <w:szCs w:val="18"/>
              </w:rPr>
              <w:t xml:space="preserve"> Collect-OrAdmin -p Collect-OrAdmin*001  </w:t>
            </w:r>
            <w:r w:rsidRPr="00EC07D1">
              <w:rPr>
                <w:sz w:val="18"/>
                <w:szCs w:val="18"/>
              </w:rPr>
              <w:t xml:space="preserve"> --file &lt;input file&gt;</w:t>
            </w:r>
          </w:p>
          <w:p w:rsidR="00EC07D1" w:rsidRDefault="00EC07D1" w:rsidP="00EC07D1">
            <w:pPr>
              <w:jc w:val="center"/>
              <w:rPr>
                <w:sz w:val="18"/>
                <w:szCs w:val="18"/>
              </w:rPr>
            </w:pPr>
          </w:p>
          <w:p w:rsidR="00EC07D1" w:rsidRDefault="00EC07D1" w:rsidP="00EC07D1">
            <w:pPr>
              <w:jc w:val="center"/>
              <w:rPr>
                <w:sz w:val="18"/>
                <w:szCs w:val="18"/>
              </w:rPr>
            </w:pPr>
            <w:r w:rsidRPr="00EC07D1">
              <w:rPr>
                <w:sz w:val="18"/>
                <w:szCs w:val="18"/>
              </w:rPr>
              <w:t xml:space="preserve">mongoimport -h ds123753.mlab.com:23753 -d collect-or -c technical -u </w:t>
            </w:r>
            <w:r w:rsidRPr="00AC181C">
              <w:rPr>
                <w:sz w:val="18"/>
                <w:szCs w:val="18"/>
              </w:rPr>
              <w:t xml:space="preserve"> Collect-OrAdmin -p Collect-OrAdmin*001  </w:t>
            </w:r>
            <w:r w:rsidRPr="00EC07D1">
              <w:rPr>
                <w:sz w:val="18"/>
                <w:szCs w:val="18"/>
              </w:rPr>
              <w:t xml:space="preserve"> --file &lt;input file&gt;</w:t>
            </w:r>
          </w:p>
          <w:p w:rsidR="00EC07D1" w:rsidRPr="00AC181C" w:rsidRDefault="00EC07D1" w:rsidP="00EC07D1">
            <w:pPr>
              <w:jc w:val="center"/>
              <w:rPr>
                <w:sz w:val="18"/>
                <w:szCs w:val="18"/>
              </w:rPr>
            </w:pPr>
          </w:p>
        </w:tc>
      </w:tr>
    </w:tbl>
    <w:p w:rsidR="00AC181C" w:rsidRDefault="00AC181C" w:rsidP="00AC181C">
      <w:pPr>
        <w:pStyle w:val="Titre3"/>
      </w:pPr>
      <w:bookmarkStart w:id="35" w:name="_Toc15324087"/>
      <w:r>
        <w:lastRenderedPageBreak/>
        <w:t>Outil de gestion de la BDD :</w:t>
      </w:r>
      <w:bookmarkEnd w:id="35"/>
      <w:r>
        <w:t xml:space="preserve"> </w:t>
      </w:r>
    </w:p>
    <w:p w:rsidR="00AC181C" w:rsidRDefault="00AC181C" w:rsidP="00AC181C">
      <w:pPr>
        <w:ind w:firstLine="708"/>
      </w:pPr>
      <w:r>
        <w:t>MongoDB Compass :</w:t>
      </w:r>
    </w:p>
    <w:p w:rsidR="00AC181C" w:rsidRPr="00AC181C" w:rsidRDefault="00AC181C" w:rsidP="00AC181C"/>
    <w:p w:rsidR="00011E9B" w:rsidRDefault="0094413D" w:rsidP="00AC181C">
      <w:pPr>
        <w:jc w:val="center"/>
      </w:pPr>
      <w:r>
        <w:rPr>
          <w:noProof/>
          <w:lang w:eastAsia="fr-FR"/>
        </w:rPr>
        <w:drawing>
          <wp:inline distT="0" distB="0" distL="0" distR="0">
            <wp:extent cx="5773079" cy="8162783"/>
            <wp:effectExtent l="19050" t="19050" r="18121" b="9667"/>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5781061" cy="8174068"/>
                    </a:xfrm>
                    <a:prstGeom prst="rect">
                      <a:avLst/>
                    </a:prstGeom>
                    <a:noFill/>
                    <a:ln w="3175">
                      <a:solidFill>
                        <a:schemeClr val="tx1"/>
                      </a:solidFill>
                      <a:miter lim="800000"/>
                      <a:headEnd/>
                      <a:tailEnd/>
                    </a:ln>
                  </pic:spPr>
                </pic:pic>
              </a:graphicData>
            </a:graphic>
          </wp:inline>
        </w:drawing>
      </w:r>
    </w:p>
    <w:p w:rsidR="00011E9B" w:rsidRDefault="004633CF" w:rsidP="004633CF">
      <w:pPr>
        <w:pStyle w:val="Titre2"/>
      </w:pPr>
      <w:bookmarkStart w:id="36" w:name="_Toc15324088"/>
      <w:r>
        <w:lastRenderedPageBreak/>
        <w:t>Structure de la BDD « Collect-Or »</w:t>
      </w:r>
      <w:bookmarkEnd w:id="36"/>
    </w:p>
    <w:p w:rsidR="00EC07D1" w:rsidRDefault="00EC07D1" w:rsidP="00EC07D1">
      <w:pPr>
        <w:pStyle w:val="Titre3"/>
      </w:pPr>
      <w:bookmarkStart w:id="37" w:name="_Toc15324089"/>
      <w:r>
        <w:t>Structure d'un enregistrement de la Collection « technical »</w:t>
      </w:r>
      <w:bookmarkEnd w:id="37"/>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_id": {</w:t>
      </w:r>
    </w:p>
    <w:p w:rsidR="001506AB" w:rsidRPr="00E93D6A" w:rsidRDefault="001506AB" w:rsidP="001506AB">
      <w:pPr>
        <w:rPr>
          <w:sz w:val="16"/>
          <w:szCs w:val="16"/>
        </w:rPr>
      </w:pPr>
      <w:r w:rsidRPr="00E93D6A">
        <w:rPr>
          <w:sz w:val="16"/>
          <w:szCs w:val="16"/>
        </w:rPr>
        <w:t xml:space="preserve">        "$oid"</w:t>
      </w:r>
      <w:r w:rsidR="004C71CE">
        <w:rPr>
          <w:sz w:val="16"/>
          <w:szCs w:val="16"/>
        </w:rPr>
        <w:tab/>
      </w:r>
      <w:r w:rsidR="004C71CE">
        <w:rPr>
          <w:sz w:val="16"/>
          <w:szCs w:val="16"/>
        </w:rPr>
        <w:tab/>
      </w:r>
      <w:r w:rsidRPr="00E93D6A">
        <w:rPr>
          <w:sz w:val="16"/>
          <w:szCs w:val="16"/>
        </w:rPr>
        <w:t>: "5d03e69c2abcd94794e552e1"</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nbrPublicMsgs"</w:t>
      </w:r>
      <w:r w:rsidR="004C71CE">
        <w:rPr>
          <w:sz w:val="16"/>
          <w:szCs w:val="16"/>
        </w:rPr>
        <w:tab/>
      </w:r>
      <w:r w:rsidRPr="00E93D6A">
        <w:rPr>
          <w:sz w:val="16"/>
          <w:szCs w:val="16"/>
        </w:rPr>
        <w:t>: 15</w:t>
      </w:r>
    </w:p>
    <w:p w:rsidR="001506AB" w:rsidRPr="00E93D6A" w:rsidRDefault="001506AB" w:rsidP="001506AB">
      <w:pPr>
        <w:rPr>
          <w:sz w:val="16"/>
          <w:szCs w:val="16"/>
        </w:rPr>
      </w:pPr>
      <w:r w:rsidRPr="00E93D6A">
        <w:rPr>
          <w:sz w:val="16"/>
          <w:szCs w:val="16"/>
        </w:rPr>
        <w:t>}</w:t>
      </w:r>
    </w:p>
    <w:p w:rsidR="001506AB" w:rsidRPr="001506AB" w:rsidRDefault="001506AB" w:rsidP="001506AB"/>
    <w:p w:rsidR="004633CF" w:rsidRDefault="00E93D6A" w:rsidP="001506AB">
      <w:pPr>
        <w:pStyle w:val="Titre3"/>
      </w:pPr>
      <w:bookmarkStart w:id="38" w:name="_Toc15324090"/>
      <w:r>
        <w:t>Structure d'un enregistrement</w:t>
      </w:r>
      <w:r w:rsidR="001F44B5">
        <w:t xml:space="preserve"> de la Collection « members »</w:t>
      </w:r>
      <w:bookmarkEnd w:id="38"/>
    </w:p>
    <w:p w:rsidR="004633CF" w:rsidRDefault="004633CF" w:rsidP="004633CF">
      <w:r>
        <w:t>// Structure d'un enregistrement</w:t>
      </w:r>
    </w:p>
    <w:p w:rsidR="004633CF" w:rsidRDefault="004633CF" w:rsidP="004633CF"/>
    <w:p w:rsidR="004633CF" w:rsidRPr="00E93D6A" w:rsidRDefault="004633CF" w:rsidP="004633CF">
      <w:pPr>
        <w:rPr>
          <w:sz w:val="16"/>
          <w:szCs w:val="16"/>
        </w:rPr>
      </w:pPr>
      <w:r w:rsidRPr="00E93D6A">
        <w:rPr>
          <w:sz w:val="16"/>
          <w:szCs w:val="16"/>
        </w:rPr>
        <w:t>{</w:t>
      </w:r>
    </w:p>
    <w:p w:rsidR="004633CF" w:rsidRPr="00E93D6A" w:rsidRDefault="004633CF" w:rsidP="004633CF">
      <w:pPr>
        <w:rPr>
          <w:sz w:val="16"/>
          <w:szCs w:val="16"/>
        </w:rPr>
      </w:pPr>
      <w:r w:rsidRPr="00E93D6A">
        <w:rPr>
          <w:sz w:val="16"/>
          <w:szCs w:val="16"/>
        </w:rPr>
        <w:t xml:space="preserve">    "_id": {</w:t>
      </w:r>
    </w:p>
    <w:p w:rsidR="004633CF" w:rsidRPr="00E93D6A" w:rsidRDefault="004633CF" w:rsidP="004633CF">
      <w:pPr>
        <w:rPr>
          <w:sz w:val="16"/>
          <w:szCs w:val="16"/>
        </w:rPr>
      </w:pPr>
      <w:r w:rsidRPr="00E93D6A">
        <w:rPr>
          <w:sz w:val="16"/>
          <w:szCs w:val="16"/>
        </w:rPr>
        <w:t xml:space="preserve">        "$oid": "5bf0445f5f0c2d2f30c84695"</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email"         </w:t>
      </w:r>
      <w:r w:rsidR="00211B12">
        <w:rPr>
          <w:sz w:val="16"/>
          <w:szCs w:val="16"/>
        </w:rPr>
        <w:tab/>
      </w:r>
      <w:r w:rsidRPr="00E93D6A">
        <w:rPr>
          <w:sz w:val="16"/>
          <w:szCs w:val="16"/>
        </w:rPr>
        <w:t>: "bugsdomi@neuf.fr",</w:t>
      </w:r>
    </w:p>
    <w:p w:rsidR="004633CF" w:rsidRPr="00E93D6A" w:rsidRDefault="004633CF" w:rsidP="004633CF">
      <w:pPr>
        <w:rPr>
          <w:sz w:val="16"/>
          <w:szCs w:val="16"/>
        </w:rPr>
      </w:pPr>
      <w:r w:rsidRPr="00E93D6A">
        <w:rPr>
          <w:sz w:val="16"/>
          <w:szCs w:val="16"/>
        </w:rPr>
        <w:t xml:space="preserve">    "pseudo"       </w:t>
      </w:r>
      <w:r w:rsidR="00211B12">
        <w:rPr>
          <w:sz w:val="16"/>
          <w:szCs w:val="16"/>
        </w:rPr>
        <w:tab/>
      </w:r>
      <w:r w:rsidRPr="00E93D6A">
        <w:rPr>
          <w:sz w:val="16"/>
          <w:szCs w:val="16"/>
        </w:rPr>
        <w:t>: "BugsDomi",</w:t>
      </w:r>
    </w:p>
    <w:p w:rsidR="004633CF" w:rsidRPr="00E93D6A" w:rsidRDefault="004633CF" w:rsidP="004633CF">
      <w:pPr>
        <w:rPr>
          <w:sz w:val="16"/>
          <w:szCs w:val="16"/>
        </w:rPr>
      </w:pPr>
      <w:r w:rsidRPr="00E93D6A">
        <w:rPr>
          <w:sz w:val="16"/>
          <w:szCs w:val="16"/>
        </w:rPr>
        <w:t xml:space="preserve">    "password"      </w:t>
      </w:r>
      <w:r w:rsidR="00211B12">
        <w:rPr>
          <w:sz w:val="16"/>
          <w:szCs w:val="16"/>
        </w:rPr>
        <w:tab/>
      </w:r>
      <w:r w:rsidRPr="00E93D6A">
        <w:rPr>
          <w:sz w:val="16"/>
          <w:szCs w:val="16"/>
        </w:rPr>
        <w:t>: "U2FsdGVkX19Rtb9MRSRSXtJb0DIGC6QYKeJ2URK/PfE=",</w:t>
      </w:r>
    </w:p>
    <w:p w:rsidR="004633CF" w:rsidRPr="00E93D6A" w:rsidRDefault="004633CF" w:rsidP="004633CF">
      <w:pPr>
        <w:rPr>
          <w:sz w:val="16"/>
          <w:szCs w:val="16"/>
        </w:rPr>
      </w:pPr>
      <w:r w:rsidRPr="00E93D6A">
        <w:rPr>
          <w:sz w:val="16"/>
          <w:szCs w:val="16"/>
        </w:rPr>
        <w:t xml:space="preserve">    "oldPassword"   </w:t>
      </w:r>
      <w:r w:rsidR="00211B12">
        <w:rPr>
          <w:sz w:val="16"/>
          <w:szCs w:val="16"/>
        </w:rPr>
        <w:tab/>
      </w:r>
      <w:r w:rsidRPr="00E93D6A">
        <w:rPr>
          <w:sz w:val="16"/>
          <w:szCs w:val="16"/>
        </w:rPr>
        <w:t>: "",</w:t>
      </w:r>
    </w:p>
    <w:p w:rsidR="004633CF" w:rsidRPr="00E93D6A" w:rsidRDefault="004633CF" w:rsidP="004633CF">
      <w:pPr>
        <w:rPr>
          <w:sz w:val="16"/>
          <w:szCs w:val="16"/>
        </w:rPr>
      </w:pPr>
      <w:r w:rsidRPr="00E93D6A">
        <w:rPr>
          <w:sz w:val="16"/>
          <w:szCs w:val="16"/>
        </w:rPr>
        <w:t xml:space="preserve">    "rol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presentation"  </w:t>
      </w:r>
      <w:r w:rsidR="00211B12">
        <w:rPr>
          <w:sz w:val="16"/>
          <w:szCs w:val="16"/>
        </w:rPr>
        <w:tab/>
      </w:r>
      <w:r w:rsidRPr="00E93D6A">
        <w:rPr>
          <w:sz w:val="16"/>
          <w:szCs w:val="16"/>
        </w:rPr>
        <w:t>: " Bonjour\nJe m'appelle BugsDomi, et je suis en train d'écrire une grande ligne\n\ n\nIl y a eu un saut de ligne\n\nUn autre encore\nJe suis en bas du cadre et je vais wrapper pour voir comment ca réagit\n\nIl a jouté une scroll Bar, c est tres bien\n\nRe-Modifié\nA la fin, c est fini\nAu revoir",</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etatCivil": {</w:t>
      </w:r>
    </w:p>
    <w:p w:rsidR="004633CF" w:rsidRPr="00E93D6A" w:rsidRDefault="004633CF" w:rsidP="004633CF">
      <w:pPr>
        <w:rPr>
          <w:sz w:val="16"/>
          <w:szCs w:val="16"/>
        </w:rPr>
      </w:pPr>
      <w:r w:rsidRPr="00E93D6A">
        <w:rPr>
          <w:sz w:val="16"/>
          <w:szCs w:val="16"/>
        </w:rPr>
        <w:t xml:space="preserve">        "photo"    </w:t>
      </w:r>
      <w:r w:rsidR="00211B12">
        <w:rPr>
          <w:sz w:val="16"/>
          <w:szCs w:val="16"/>
        </w:rPr>
        <w:tab/>
      </w:r>
      <w:r w:rsidRPr="00E93D6A">
        <w:rPr>
          <w:sz w:val="16"/>
          <w:szCs w:val="16"/>
        </w:rPr>
        <w:t xml:space="preserve"> : "disque-azyme-minions-banana.jpg",</w:t>
      </w:r>
    </w:p>
    <w:p w:rsidR="004633CF" w:rsidRPr="00E93D6A" w:rsidRDefault="004633CF" w:rsidP="004633CF">
      <w:pPr>
        <w:rPr>
          <w:sz w:val="16"/>
          <w:szCs w:val="16"/>
        </w:rPr>
      </w:pPr>
      <w:r w:rsidRPr="00E93D6A">
        <w:rPr>
          <w:sz w:val="16"/>
          <w:szCs w:val="16"/>
        </w:rPr>
        <w:t xml:space="preserve">        "firstName" </w:t>
      </w:r>
      <w:r w:rsidR="00211B12">
        <w:rPr>
          <w:sz w:val="16"/>
          <w:szCs w:val="16"/>
        </w:rPr>
        <w:tab/>
      </w:r>
      <w:r w:rsidRPr="00E93D6A">
        <w:rPr>
          <w:sz w:val="16"/>
          <w:szCs w:val="16"/>
        </w:rPr>
        <w:t>: "Bugs",</w:t>
      </w:r>
    </w:p>
    <w:p w:rsidR="004633CF" w:rsidRPr="00E93D6A" w:rsidRDefault="004633CF" w:rsidP="004633CF">
      <w:pPr>
        <w:rPr>
          <w:sz w:val="16"/>
          <w:szCs w:val="16"/>
        </w:rPr>
      </w:pPr>
      <w:r w:rsidRPr="00E93D6A">
        <w:rPr>
          <w:sz w:val="16"/>
          <w:szCs w:val="16"/>
        </w:rPr>
        <w:t xml:space="preserve">        "name"      </w:t>
      </w:r>
      <w:r w:rsidR="00211B12">
        <w:rPr>
          <w:sz w:val="16"/>
          <w:szCs w:val="16"/>
        </w:rPr>
        <w:tab/>
      </w:r>
      <w:r w:rsidRPr="00E93D6A">
        <w:rPr>
          <w:sz w:val="16"/>
          <w:szCs w:val="16"/>
        </w:rPr>
        <w:t>: "Domi",</w:t>
      </w:r>
    </w:p>
    <w:p w:rsidR="004633CF" w:rsidRPr="00E93D6A" w:rsidRDefault="004633CF" w:rsidP="004633CF">
      <w:pPr>
        <w:rPr>
          <w:sz w:val="16"/>
          <w:szCs w:val="16"/>
        </w:rPr>
      </w:pPr>
      <w:r w:rsidRPr="00E93D6A">
        <w:rPr>
          <w:sz w:val="16"/>
          <w:szCs w:val="16"/>
        </w:rPr>
        <w:t xml:space="preserve">        "birthDate"</w:t>
      </w:r>
      <w:r w:rsidR="00211B12">
        <w:rPr>
          <w:sz w:val="16"/>
          <w:szCs w:val="16"/>
        </w:rPr>
        <w:tab/>
      </w:r>
      <w:r w:rsidRPr="00E93D6A">
        <w:rPr>
          <w:sz w:val="16"/>
          <w:szCs w:val="16"/>
        </w:rPr>
        <w:t>: "1962-04-14",</w:t>
      </w:r>
    </w:p>
    <w:p w:rsidR="004633CF" w:rsidRPr="00E93D6A" w:rsidRDefault="004633CF" w:rsidP="004633CF">
      <w:pPr>
        <w:rPr>
          <w:sz w:val="16"/>
          <w:szCs w:val="16"/>
        </w:rPr>
      </w:pPr>
      <w:r w:rsidRPr="00E93D6A">
        <w:rPr>
          <w:sz w:val="16"/>
          <w:szCs w:val="16"/>
        </w:rPr>
        <w:t xml:space="preserve">        "sex"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address"   : {</w:t>
      </w:r>
    </w:p>
    <w:p w:rsidR="004633CF" w:rsidRPr="00E93D6A" w:rsidRDefault="004633CF" w:rsidP="004633CF">
      <w:pPr>
        <w:rPr>
          <w:sz w:val="16"/>
          <w:szCs w:val="16"/>
        </w:rPr>
      </w:pPr>
      <w:r w:rsidRPr="00E93D6A">
        <w:rPr>
          <w:sz w:val="16"/>
          <w:szCs w:val="16"/>
        </w:rPr>
        <w:t xml:space="preserve">            "street"          </w:t>
      </w:r>
      <w:r w:rsidR="00211B12">
        <w:rPr>
          <w:sz w:val="16"/>
          <w:szCs w:val="16"/>
        </w:rPr>
        <w:tab/>
      </w:r>
      <w:r w:rsidR="00211B12">
        <w:rPr>
          <w:sz w:val="16"/>
          <w:szCs w:val="16"/>
        </w:rPr>
        <w:tab/>
      </w:r>
      <w:r w:rsidRPr="00E93D6A">
        <w:rPr>
          <w:sz w:val="16"/>
          <w:szCs w:val="16"/>
        </w:rPr>
        <w:t>: "1, allée de chez Moi",</w:t>
      </w:r>
    </w:p>
    <w:p w:rsidR="004633CF" w:rsidRPr="00E93D6A" w:rsidRDefault="004633CF" w:rsidP="004633CF">
      <w:pPr>
        <w:rPr>
          <w:sz w:val="16"/>
          <w:szCs w:val="16"/>
        </w:rPr>
      </w:pPr>
      <w:r w:rsidRPr="00E93D6A">
        <w:rPr>
          <w:sz w:val="16"/>
          <w:szCs w:val="16"/>
        </w:rPr>
        <w:t xml:space="preserve">            "city"            </w:t>
      </w:r>
      <w:r w:rsidR="00211B12">
        <w:rPr>
          <w:sz w:val="16"/>
          <w:szCs w:val="16"/>
        </w:rPr>
        <w:tab/>
      </w:r>
      <w:r w:rsidR="00211B12">
        <w:rPr>
          <w:sz w:val="16"/>
          <w:szCs w:val="16"/>
        </w:rPr>
        <w:tab/>
      </w:r>
      <w:r w:rsidRPr="00E93D6A">
        <w:rPr>
          <w:sz w:val="16"/>
          <w:szCs w:val="16"/>
        </w:rPr>
        <w:t>: "Montargis",</w:t>
      </w:r>
    </w:p>
    <w:p w:rsidR="004633CF" w:rsidRPr="00E93D6A" w:rsidRDefault="004633CF" w:rsidP="004633CF">
      <w:pPr>
        <w:rPr>
          <w:sz w:val="16"/>
          <w:szCs w:val="16"/>
        </w:rPr>
      </w:pPr>
      <w:r w:rsidRPr="00E93D6A">
        <w:rPr>
          <w:sz w:val="16"/>
          <w:szCs w:val="16"/>
        </w:rPr>
        <w:t xml:space="preserve">            "zipCode"         </w:t>
      </w:r>
      <w:r w:rsidR="00211B12">
        <w:rPr>
          <w:sz w:val="16"/>
          <w:szCs w:val="16"/>
        </w:rPr>
        <w:tab/>
      </w:r>
      <w:r w:rsidR="00211B12">
        <w:rPr>
          <w:sz w:val="16"/>
          <w:szCs w:val="16"/>
        </w:rPr>
        <w:tab/>
      </w:r>
      <w:r w:rsidRPr="00E93D6A">
        <w:rPr>
          <w:sz w:val="16"/>
          <w:szCs w:val="16"/>
        </w:rPr>
        <w:t>: "75018",</w:t>
      </w:r>
    </w:p>
    <w:p w:rsidR="004633CF" w:rsidRPr="00E93D6A" w:rsidRDefault="004633CF" w:rsidP="004633CF">
      <w:pPr>
        <w:rPr>
          <w:sz w:val="16"/>
          <w:szCs w:val="16"/>
        </w:rPr>
      </w:pPr>
      <w:r w:rsidRPr="00E93D6A">
        <w:rPr>
          <w:sz w:val="16"/>
          <w:szCs w:val="16"/>
        </w:rPr>
        <w:t xml:space="preserve">            "department"      </w:t>
      </w:r>
      <w:r w:rsidR="00211B12">
        <w:rPr>
          <w:sz w:val="16"/>
          <w:szCs w:val="16"/>
        </w:rPr>
        <w:tab/>
      </w:r>
      <w:r w:rsidRPr="00E93D6A">
        <w:rPr>
          <w:sz w:val="16"/>
          <w:szCs w:val="16"/>
        </w:rPr>
        <w:t>: "45",</w:t>
      </w:r>
    </w:p>
    <w:p w:rsidR="004633CF" w:rsidRPr="00E93D6A" w:rsidRDefault="004633CF" w:rsidP="004633CF">
      <w:pPr>
        <w:rPr>
          <w:sz w:val="16"/>
          <w:szCs w:val="16"/>
        </w:rPr>
      </w:pPr>
      <w:r w:rsidRPr="00E93D6A">
        <w:rPr>
          <w:sz w:val="16"/>
          <w:szCs w:val="16"/>
        </w:rPr>
        <w:t xml:space="preserve">            "departmentName"  </w:t>
      </w:r>
      <w:r w:rsidR="00211B12">
        <w:rPr>
          <w:sz w:val="16"/>
          <w:szCs w:val="16"/>
        </w:rPr>
        <w:tab/>
      </w:r>
      <w:r w:rsidRPr="00E93D6A">
        <w:rPr>
          <w:sz w:val="16"/>
          <w:szCs w:val="16"/>
        </w:rPr>
        <w:t>: "(45) Loiret"</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preferences": {</w:t>
      </w:r>
    </w:p>
    <w:p w:rsidR="004633CF" w:rsidRPr="00E93D6A" w:rsidRDefault="004633CF" w:rsidP="004633CF">
      <w:pPr>
        <w:rPr>
          <w:sz w:val="16"/>
          <w:szCs w:val="16"/>
        </w:rPr>
      </w:pPr>
      <w:r w:rsidRPr="00E93D6A">
        <w:rPr>
          <w:sz w:val="16"/>
          <w:szCs w:val="16"/>
        </w:rPr>
        <w:t xml:space="preserve">        "prefGravures"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Livres"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Films"          </w:t>
      </w:r>
      <w:r w:rsidR="00211B12">
        <w:rPr>
          <w:sz w:val="16"/>
          <w:szCs w:val="16"/>
        </w:rPr>
        <w:tab/>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Jeux"            </w:t>
      </w:r>
      <w:r w:rsidR="00211B12">
        <w:rPr>
          <w:sz w:val="16"/>
          <w:szCs w:val="16"/>
        </w:rPr>
        <w:tab/>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Maquettes"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Figurines"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Blindes"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Avions"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Bateaux"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Dioramas"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Prehistoir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Antiquit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MoyenAg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Renaissanc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Dentelles"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AncienRegim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Revolution"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1erEmpir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2ndEmpir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Secession"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lastRenderedPageBreak/>
        <w:t xml:space="preserve">        "prefFarWest"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WW1"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WW2"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Contemporain"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Futurist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prefFantastiqu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prefHFrancais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HAmericain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HInternationale" </w:t>
      </w:r>
      <w:r w:rsidR="00211B12">
        <w:rPr>
          <w:sz w:val="16"/>
          <w:szCs w:val="16"/>
        </w:rPr>
        <w:tab/>
      </w:r>
      <w:r w:rsidRPr="00E93D6A">
        <w:rPr>
          <w:sz w:val="16"/>
          <w:szCs w:val="16"/>
        </w:rPr>
        <w:t>: true,</w:t>
      </w:r>
    </w:p>
    <w:p w:rsidR="004633CF" w:rsidRPr="00E93D6A" w:rsidRDefault="004633CF" w:rsidP="004633CF">
      <w:pPr>
        <w:rPr>
          <w:sz w:val="16"/>
          <w:szCs w:val="16"/>
        </w:rPr>
      </w:pPr>
      <w:r w:rsidRPr="00E93D6A">
        <w:rPr>
          <w:sz w:val="16"/>
          <w:szCs w:val="16"/>
        </w:rPr>
        <w:t xml:space="preserve">        "prefAutr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amis": [                                                         </w:t>
      </w:r>
      <w:r w:rsidRPr="00E93D6A">
        <w:rPr>
          <w:sz w:val="16"/>
          <w:szCs w:val="16"/>
        </w:rPr>
        <w:tab/>
      </w:r>
      <w:r w:rsidRPr="00E93D6A">
        <w:rPr>
          <w:sz w:val="16"/>
          <w:szCs w:val="16"/>
        </w:rPr>
        <w:tab/>
      </w:r>
      <w:r w:rsidR="00211B12">
        <w:rPr>
          <w:sz w:val="16"/>
          <w:szCs w:val="16"/>
        </w:rPr>
        <w:tab/>
      </w:r>
      <w:r w:rsidR="00211B12">
        <w:rPr>
          <w:sz w:val="16"/>
          <w:szCs w:val="16"/>
        </w:rPr>
        <w:tab/>
      </w:r>
      <w:r w:rsidRPr="00E93D6A">
        <w:rPr>
          <w:sz w:val="16"/>
          <w:szCs w:val="16"/>
        </w:rPr>
        <w:t>// tableau des amis "Confirmés" ou "en attente de confirmation"</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friendPseudo"          </w:t>
      </w:r>
      <w:r w:rsidR="00211B12">
        <w:rPr>
          <w:sz w:val="16"/>
          <w:szCs w:val="16"/>
        </w:rPr>
        <w:tab/>
      </w:r>
      <w:r w:rsidRPr="00E93D6A">
        <w:rPr>
          <w:sz w:val="16"/>
          <w:szCs w:val="16"/>
        </w:rPr>
        <w:t>: "Val",</w:t>
      </w:r>
    </w:p>
    <w:p w:rsidR="004633CF" w:rsidRPr="00E93D6A" w:rsidRDefault="004633CF" w:rsidP="004633CF">
      <w:pPr>
        <w:rPr>
          <w:sz w:val="16"/>
          <w:szCs w:val="16"/>
        </w:rPr>
      </w:pPr>
      <w:r w:rsidRPr="00E93D6A">
        <w:rPr>
          <w:sz w:val="16"/>
          <w:szCs w:val="16"/>
        </w:rPr>
        <w:t xml:space="preserve">            "pendingFriendRequest"  </w:t>
      </w:r>
      <w:r w:rsidR="00211B12">
        <w:rPr>
          <w:sz w:val="16"/>
          <w:szCs w:val="16"/>
        </w:rPr>
        <w:tab/>
      </w:r>
      <w:r w:rsidRPr="00E93D6A">
        <w:rPr>
          <w:sz w:val="16"/>
          <w:szCs w:val="16"/>
        </w:rPr>
        <w:t>: 0,</w:t>
      </w:r>
    </w:p>
    <w:p w:rsidR="004633CF" w:rsidRPr="00E93D6A" w:rsidRDefault="004633CF" w:rsidP="004633CF">
      <w:pPr>
        <w:rPr>
          <w:sz w:val="16"/>
          <w:szCs w:val="16"/>
        </w:rPr>
      </w:pPr>
      <w:r w:rsidRPr="00E93D6A">
        <w:rPr>
          <w:sz w:val="16"/>
          <w:szCs w:val="16"/>
        </w:rPr>
        <w:t xml:space="preserve">            "friendEmail"           </w:t>
      </w:r>
      <w:r w:rsidR="00211B12">
        <w:rPr>
          <w:sz w:val="16"/>
          <w:szCs w:val="16"/>
        </w:rPr>
        <w:tab/>
      </w:r>
      <w:r w:rsidRPr="00E93D6A">
        <w:rPr>
          <w:sz w:val="16"/>
          <w:szCs w:val="16"/>
        </w:rPr>
        <w:t>: "valoche@neuf.fr",</w:t>
      </w:r>
    </w:p>
    <w:p w:rsidR="004633CF" w:rsidRPr="00E93D6A" w:rsidRDefault="004633CF" w:rsidP="004633CF">
      <w:pPr>
        <w:rPr>
          <w:sz w:val="16"/>
          <w:szCs w:val="16"/>
        </w:rPr>
      </w:pPr>
      <w:r w:rsidRPr="00E93D6A">
        <w:rPr>
          <w:sz w:val="16"/>
          <w:szCs w:val="16"/>
        </w:rPr>
        <w:t xml:space="preserve">            "friendPhoto"           </w:t>
      </w:r>
      <w:r w:rsidR="00211B12">
        <w:rPr>
          <w:sz w:val="16"/>
          <w:szCs w:val="16"/>
        </w:rPr>
        <w:tab/>
      </w:r>
      <w:r w:rsidRPr="00E93D6A">
        <w:rPr>
          <w:sz w:val="16"/>
          <w:szCs w:val="16"/>
        </w:rPr>
        <w:t>: "woman-1.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w:t>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211B12">
        <w:rPr>
          <w:sz w:val="16"/>
          <w:szCs w:val="16"/>
        </w:rPr>
        <w:tab/>
      </w:r>
      <w:r w:rsidR="001506AB" w:rsidRPr="00E93D6A">
        <w:rPr>
          <w:sz w:val="16"/>
          <w:szCs w:val="16"/>
        </w:rPr>
        <w:t>// Aucune limites au nombre aux d’amis</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friendPseudo"          </w:t>
      </w:r>
      <w:r w:rsidR="00211B12">
        <w:rPr>
          <w:sz w:val="16"/>
          <w:szCs w:val="16"/>
        </w:rPr>
        <w:tab/>
      </w:r>
      <w:r w:rsidRPr="00E93D6A">
        <w:rPr>
          <w:sz w:val="16"/>
          <w:szCs w:val="16"/>
        </w:rPr>
        <w:t>: "Nath",</w:t>
      </w:r>
    </w:p>
    <w:p w:rsidR="004633CF" w:rsidRPr="00E93D6A" w:rsidRDefault="004633CF" w:rsidP="004633CF">
      <w:pPr>
        <w:rPr>
          <w:sz w:val="16"/>
          <w:szCs w:val="16"/>
        </w:rPr>
      </w:pPr>
      <w:r w:rsidRPr="00E93D6A">
        <w:rPr>
          <w:sz w:val="16"/>
          <w:szCs w:val="16"/>
        </w:rPr>
        <w:t xml:space="preserve">            "pendingFriendRequest"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friendEmail"          </w:t>
      </w:r>
      <w:r w:rsidR="00211B12">
        <w:rPr>
          <w:sz w:val="16"/>
          <w:szCs w:val="16"/>
        </w:rPr>
        <w:tab/>
      </w:r>
      <w:r w:rsidRPr="00E93D6A">
        <w:rPr>
          <w:sz w:val="16"/>
          <w:szCs w:val="16"/>
        </w:rPr>
        <w:t xml:space="preserve"> : "nath@sfr.fr",</w:t>
      </w:r>
    </w:p>
    <w:p w:rsidR="004633CF" w:rsidRPr="00E93D6A" w:rsidRDefault="004633CF" w:rsidP="004633CF">
      <w:pPr>
        <w:rPr>
          <w:sz w:val="16"/>
          <w:szCs w:val="16"/>
        </w:rPr>
      </w:pPr>
      <w:r w:rsidRPr="00E93D6A">
        <w:rPr>
          <w:sz w:val="16"/>
          <w:szCs w:val="16"/>
        </w:rPr>
        <w:t xml:space="preserve">            "friendPhoto"           </w:t>
      </w:r>
      <w:r w:rsidR="00211B12">
        <w:rPr>
          <w:sz w:val="16"/>
          <w:szCs w:val="16"/>
        </w:rPr>
        <w:tab/>
      </w:r>
      <w:r w:rsidRPr="00E93D6A">
        <w:rPr>
          <w:sz w:val="16"/>
          <w:szCs w:val="16"/>
        </w:rPr>
        <w:t>: "woman-3.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dateCreation": {</w:t>
      </w:r>
    </w:p>
    <w:p w:rsidR="004633CF" w:rsidRPr="00E93D6A" w:rsidRDefault="004633CF" w:rsidP="004633CF">
      <w:pPr>
        <w:rPr>
          <w:sz w:val="16"/>
          <w:szCs w:val="16"/>
        </w:rPr>
      </w:pPr>
      <w:r w:rsidRPr="00E93D6A">
        <w:rPr>
          <w:sz w:val="16"/>
          <w:szCs w:val="16"/>
        </w:rPr>
        <w:t xml:space="preserve">        "$date" </w:t>
      </w:r>
      <w:r w:rsidR="00211B12">
        <w:rPr>
          <w:sz w:val="16"/>
          <w:szCs w:val="16"/>
        </w:rPr>
        <w:tab/>
      </w:r>
      <w:r w:rsidR="00211B12">
        <w:rPr>
          <w:sz w:val="16"/>
          <w:szCs w:val="16"/>
        </w:rPr>
        <w:tab/>
      </w:r>
      <w:r w:rsidRPr="00E93D6A">
        <w:rPr>
          <w:sz w:val="16"/>
          <w:szCs w:val="16"/>
        </w:rPr>
        <w:t>: "2018-11-17T16:39:59.000Z"</w:t>
      </w:r>
    </w:p>
    <w:p w:rsidR="004633CF" w:rsidRPr="00E93D6A" w:rsidRDefault="004633CF" w:rsidP="004633CF">
      <w:pPr>
        <w:rPr>
          <w:sz w:val="16"/>
          <w:szCs w:val="16"/>
        </w:rPr>
      </w:pPr>
      <w:r w:rsidRPr="00E93D6A">
        <w:rPr>
          <w:sz w:val="16"/>
          <w:szCs w:val="16"/>
        </w:rPr>
        <w:t xml:space="preserve">    }</w:t>
      </w:r>
    </w:p>
    <w:p w:rsidR="00011E9B" w:rsidRPr="00E93D6A" w:rsidRDefault="004633CF" w:rsidP="004633CF">
      <w:pPr>
        <w:rPr>
          <w:sz w:val="16"/>
          <w:szCs w:val="16"/>
        </w:rPr>
      </w:pPr>
      <w:r w:rsidRPr="00E93D6A">
        <w:rPr>
          <w:sz w:val="16"/>
          <w:szCs w:val="16"/>
        </w:rPr>
        <w:t>}</w:t>
      </w:r>
    </w:p>
    <w:p w:rsidR="001506AB" w:rsidRDefault="001506AB">
      <w:pPr>
        <w:spacing w:after="200"/>
      </w:pPr>
      <w:bookmarkStart w:id="39" w:name="_Toc527036965"/>
      <w:r>
        <w:br w:type="page"/>
      </w:r>
    </w:p>
    <w:p w:rsidR="001506AB" w:rsidRDefault="00111EB1" w:rsidP="001506AB">
      <w:pPr>
        <w:pStyle w:val="Titre3"/>
      </w:pPr>
      <w:bookmarkStart w:id="40" w:name="_Toc15324091"/>
      <w:r>
        <w:lastRenderedPageBreak/>
        <w:t xml:space="preserve">Structure d'un enregistrement </w:t>
      </w:r>
      <w:r w:rsidR="001506AB">
        <w:t>de la Collection "messages"</w:t>
      </w:r>
      <w:bookmarkEnd w:id="40"/>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_id": {</w:t>
      </w:r>
    </w:p>
    <w:p w:rsidR="001506AB" w:rsidRPr="00E93D6A" w:rsidRDefault="001506AB" w:rsidP="001506AB">
      <w:pPr>
        <w:rPr>
          <w:sz w:val="16"/>
          <w:szCs w:val="16"/>
        </w:rPr>
      </w:pPr>
      <w:r w:rsidRPr="00E93D6A">
        <w:rPr>
          <w:sz w:val="16"/>
          <w:szCs w:val="16"/>
        </w:rPr>
        <w:t xml:space="preserve">        "$oid"</w:t>
      </w:r>
      <w:r w:rsidR="00211B12">
        <w:rPr>
          <w:sz w:val="16"/>
          <w:szCs w:val="16"/>
        </w:rPr>
        <w:tab/>
      </w:r>
      <w:r w:rsidR="00211B12">
        <w:rPr>
          <w:sz w:val="16"/>
          <w:szCs w:val="16"/>
        </w:rPr>
        <w:tab/>
      </w:r>
      <w:r w:rsidR="004C71CE">
        <w:rPr>
          <w:sz w:val="16"/>
          <w:szCs w:val="16"/>
        </w:rPr>
        <w:tab/>
      </w:r>
      <w:r w:rsidRPr="00E93D6A">
        <w:rPr>
          <w:sz w:val="16"/>
          <w:szCs w:val="16"/>
        </w:rPr>
        <w:t>: "5d389becee6542000415fb19"</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postDate"</w:t>
      </w:r>
      <w:r w:rsidR="00211B12">
        <w:rPr>
          <w:sz w:val="16"/>
          <w:szCs w:val="16"/>
        </w:rPr>
        <w:tab/>
      </w:r>
      <w:r w:rsidR="004C71CE">
        <w:rPr>
          <w:sz w:val="16"/>
          <w:szCs w:val="16"/>
        </w:rPr>
        <w:tab/>
      </w:r>
      <w:r w:rsidRPr="00E93D6A">
        <w:rPr>
          <w:sz w:val="16"/>
          <w:szCs w:val="16"/>
        </w:rPr>
        <w:t>: "2019-07-24T19:57:00+02:00",</w:t>
      </w:r>
    </w:p>
    <w:p w:rsidR="001506AB" w:rsidRPr="00E93D6A" w:rsidRDefault="001506AB" w:rsidP="001506AB">
      <w:pPr>
        <w:rPr>
          <w:sz w:val="16"/>
          <w:szCs w:val="16"/>
        </w:rPr>
      </w:pPr>
      <w:r w:rsidRPr="00E93D6A">
        <w:rPr>
          <w:sz w:val="16"/>
          <w:szCs w:val="16"/>
        </w:rPr>
        <w:t xml:space="preserve">    "postTitle"</w:t>
      </w:r>
      <w:r w:rsidR="00211B12">
        <w:rPr>
          <w:sz w:val="16"/>
          <w:szCs w:val="16"/>
        </w:rPr>
        <w:tab/>
      </w:r>
      <w:r w:rsidR="004C71CE">
        <w:rPr>
          <w:sz w:val="16"/>
          <w:szCs w:val="16"/>
        </w:rPr>
        <w:tab/>
      </w:r>
      <w:r w:rsidRPr="00E93D6A">
        <w:rPr>
          <w:sz w:val="16"/>
          <w:szCs w:val="16"/>
        </w:rPr>
        <w:t>: "Pirates",</w:t>
      </w:r>
    </w:p>
    <w:p w:rsidR="001506AB" w:rsidRPr="00E93D6A" w:rsidRDefault="001506AB" w:rsidP="001506AB">
      <w:pPr>
        <w:rPr>
          <w:sz w:val="16"/>
          <w:szCs w:val="16"/>
        </w:rPr>
      </w:pPr>
      <w:r w:rsidRPr="00E93D6A">
        <w:rPr>
          <w:sz w:val="16"/>
          <w:szCs w:val="16"/>
        </w:rPr>
        <w:t xml:space="preserve">    "postMsg"</w:t>
      </w:r>
      <w:r w:rsidR="00211B12">
        <w:rPr>
          <w:sz w:val="16"/>
          <w:szCs w:val="16"/>
        </w:rPr>
        <w:tab/>
      </w:r>
      <w:r w:rsidR="004C71CE">
        <w:rPr>
          <w:sz w:val="16"/>
          <w:szCs w:val="16"/>
        </w:rPr>
        <w:tab/>
      </w:r>
      <w:r w:rsidRPr="00E93D6A">
        <w:rPr>
          <w:sz w:val="16"/>
          <w:szCs w:val="16"/>
        </w:rPr>
        <w:t>: "En 1672. Perdus au beau milieu de l'Atlantique sur un radeau de fortune après le naufrage de leur navire, le capitaine Red et son comparse La Grenouille sont recueillis par un galion espagnol, le Neptune, commandé par Don Alfonso de la Torre. Immédiatement enfermés à fond de cale, ils découvrent dans les soutes du navire un trône en or massif du roi Inca Capatec Hanahuac : le capitaine Red ne pense plus qu'à une chose, s'en emparer ! Il fomente donc une mutinerie dans l'équipage en convaincant les marins des mauvais traitements que leur font subir leurs officiers et réussit à s'emparer du galion.\n\nIl le détourne vers une île des Antilles. À l'issue d'une beuverie chez les pirates, les officiers espagnols prisonniers dirigés par Don Alfonso réussissent à se libérer, à reprendre le contrôle du Neptune en annonçant la mort du capitaine Red et à le ramener à Maracaïbo.\n\nFou de rage, le capitaine Red tente de reprendre le trône en menaçant de tuer le gouverneur de la ville mais il est capturé avec La Grenouille et jeté en prison. Pendant que le galion vogue pour l'Espagne avec le trône à son bord, le capitaine est libéré par les pirates et se lance à la poursuite du Neptune. Il réussit à le rattraper nuitamment. Dans la confusion générale du combat entre les marins du Neptune et les pirates, le Capitaine réussit à reprendre le trône qu'il hisse avec l'aide de La Grenouille sur une barque.\n\nLe film se termine sur une scène identique au début : les deux comparses voguent sur l'océan, le capitaine confortablement installé dans le trône en fredonnant une chanson de satisfaction.",</w:t>
      </w:r>
    </w:p>
    <w:p w:rsidR="001506AB" w:rsidRPr="00E93D6A" w:rsidRDefault="001506AB" w:rsidP="001506AB">
      <w:pPr>
        <w:rPr>
          <w:sz w:val="16"/>
          <w:szCs w:val="16"/>
        </w:rPr>
      </w:pPr>
      <w:r w:rsidRPr="00E93D6A">
        <w:rPr>
          <w:sz w:val="16"/>
          <w:szCs w:val="16"/>
        </w:rPr>
        <w:t xml:space="preserve">    "authorPseudo"</w:t>
      </w:r>
      <w:r w:rsidR="00211B12">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BugsDomi",</w:t>
      </w:r>
    </w:p>
    <w:p w:rsidR="001506AB" w:rsidRPr="00E93D6A" w:rsidRDefault="001506AB" w:rsidP="001506AB">
      <w:pPr>
        <w:rPr>
          <w:sz w:val="16"/>
          <w:szCs w:val="16"/>
        </w:rPr>
      </w:pPr>
      <w:r w:rsidRPr="00E93D6A">
        <w:rPr>
          <w:sz w:val="16"/>
          <w:szCs w:val="16"/>
        </w:rPr>
        <w:t xml:space="preserve">    "authorPhoto"</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postOwnerMail"</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thomas@neuf.fr",</w:t>
      </w:r>
    </w:p>
    <w:p w:rsidR="001506AB" w:rsidRPr="00E93D6A" w:rsidRDefault="001506AB" w:rsidP="001506AB">
      <w:pPr>
        <w:rPr>
          <w:sz w:val="16"/>
          <w:szCs w:val="16"/>
        </w:rPr>
      </w:pPr>
      <w:r w:rsidRPr="00E93D6A">
        <w:rPr>
          <w:sz w:val="16"/>
          <w:szCs w:val="16"/>
        </w:rPr>
        <w:t xml:space="preserve">    "postOwnerPseudo"</w:t>
      </w:r>
      <w:r w:rsidR="004C71CE">
        <w:rPr>
          <w:sz w:val="16"/>
          <w:szCs w:val="16"/>
        </w:rPr>
        <w:tab/>
      </w:r>
      <w:r w:rsidR="005A47B8">
        <w:rPr>
          <w:sz w:val="16"/>
          <w:szCs w:val="16"/>
        </w:rPr>
        <w:tab/>
      </w:r>
      <w:r w:rsidR="005A47B8">
        <w:rPr>
          <w:sz w:val="16"/>
          <w:szCs w:val="16"/>
        </w:rPr>
        <w:tab/>
      </w:r>
      <w:r w:rsidRPr="00E93D6A">
        <w:rPr>
          <w:sz w:val="16"/>
          <w:szCs w:val="16"/>
        </w:rPr>
        <w:t>: "Mathos",</w:t>
      </w:r>
    </w:p>
    <w:p w:rsidR="001506AB" w:rsidRPr="00E93D6A" w:rsidRDefault="001506AB" w:rsidP="001506AB">
      <w:pPr>
        <w:rPr>
          <w:sz w:val="16"/>
          <w:szCs w:val="16"/>
        </w:rPr>
      </w:pPr>
      <w:r w:rsidRPr="00E93D6A">
        <w:rPr>
          <w:sz w:val="16"/>
          <w:szCs w:val="16"/>
        </w:rPr>
        <w:t xml:space="preserve">    "commentL1": [</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t>// 1</w:t>
      </w:r>
      <w:r w:rsidRPr="00E93D6A">
        <w:rPr>
          <w:sz w:val="16"/>
          <w:szCs w:val="16"/>
          <w:vertAlign w:val="superscript"/>
        </w:rPr>
        <w:t>er</w:t>
      </w:r>
      <w:r w:rsidRPr="00E93D6A">
        <w:rPr>
          <w:sz w:val="16"/>
          <w:szCs w:val="16"/>
        </w:rPr>
        <w:t xml:space="preserve"> tableau :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0:58+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Très bon film",</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Mathos",</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71KEFzkQ2HL._SX466_.jpg",</w:t>
      </w:r>
    </w:p>
    <w:p w:rsidR="001506AB" w:rsidRPr="00E93D6A" w:rsidRDefault="001506AB" w:rsidP="001506AB">
      <w:pPr>
        <w:rPr>
          <w:sz w:val="16"/>
          <w:szCs w:val="16"/>
        </w:rPr>
      </w:pPr>
      <w:r w:rsidRPr="00E93D6A">
        <w:rPr>
          <w:sz w:val="16"/>
          <w:szCs w:val="16"/>
        </w:rPr>
        <w:t xml:space="preserve"> </w:t>
      </w:r>
      <w:r w:rsidR="00211B12">
        <w:rPr>
          <w:sz w:val="16"/>
          <w:szCs w:val="16"/>
        </w:rPr>
        <w:t xml:space="preserve">           "commentL2": [</w:t>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Pr="00E93D6A">
        <w:rPr>
          <w:sz w:val="16"/>
          <w:szCs w:val="16"/>
        </w:rPr>
        <w:t>// 2</w:t>
      </w:r>
      <w:r w:rsidRPr="00E93D6A">
        <w:rPr>
          <w:sz w:val="16"/>
          <w:szCs w:val="16"/>
          <w:vertAlign w:val="superscript"/>
        </w:rPr>
        <w:t>ème</w:t>
      </w:r>
      <w:r w:rsidRPr="00E93D6A">
        <w:rPr>
          <w:sz w:val="16"/>
          <w:szCs w:val="16"/>
        </w:rPr>
        <w:t xml:space="preserve"> tableau :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24+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voir et à revoir",</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BugsDomi",</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35+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programmer chez toi alors ...",</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Mathos",</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aux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1:45+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Un autre commentaire",</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BugsDomi",</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commentL2":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11+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Chalut Mathos",</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BugsDomi",</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20+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yop",</w:t>
      </w:r>
    </w:p>
    <w:p w:rsidR="001506AB" w:rsidRPr="00E93D6A" w:rsidRDefault="001506AB" w:rsidP="001506AB">
      <w:pPr>
        <w:rPr>
          <w:sz w:val="16"/>
          <w:szCs w:val="16"/>
        </w:rPr>
      </w:pPr>
      <w:r w:rsidRPr="00E93D6A">
        <w:rPr>
          <w:sz w:val="16"/>
          <w:szCs w:val="16"/>
        </w:rPr>
        <w:lastRenderedPageBreak/>
        <w:t xml:space="preserve">                    "commentL2AuthorPseudo"</w:t>
      </w:r>
      <w:r w:rsidR="004C71CE">
        <w:rPr>
          <w:sz w:val="16"/>
          <w:szCs w:val="16"/>
        </w:rPr>
        <w:tab/>
      </w:r>
      <w:r w:rsidR="004C71CE">
        <w:rPr>
          <w:sz w:val="16"/>
          <w:szCs w:val="16"/>
        </w:rPr>
        <w:tab/>
      </w:r>
      <w:r w:rsidRPr="00E93D6A">
        <w:rPr>
          <w:sz w:val="16"/>
          <w:szCs w:val="16"/>
        </w:rPr>
        <w:t>: "Mathos",</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Default="001506AB" w:rsidP="001506AB">
      <w:pPr>
        <w:rPr>
          <w:sz w:val="16"/>
          <w:szCs w:val="16"/>
        </w:rPr>
      </w:pPr>
      <w:r w:rsidRPr="00E93D6A">
        <w:rPr>
          <w:sz w:val="16"/>
          <w:szCs w:val="16"/>
        </w:rPr>
        <w:t xml:space="preserve">    ]</w:t>
      </w:r>
    </w:p>
    <w:p w:rsidR="004C71CE" w:rsidRDefault="004C71CE" w:rsidP="001506AB">
      <w:pPr>
        <w:rPr>
          <w:sz w:val="16"/>
          <w:szCs w:val="16"/>
        </w:rPr>
      </w:pPr>
    </w:p>
    <w:p w:rsidR="004C71CE" w:rsidRDefault="004C71CE" w:rsidP="001506AB">
      <w:pPr>
        <w:rPr>
          <w:sz w:val="16"/>
          <w:szCs w:val="16"/>
        </w:rPr>
      </w:pPr>
    </w:p>
    <w:p w:rsidR="004C71CE" w:rsidRDefault="004C71CE" w:rsidP="001506AB">
      <w:pPr>
        <w:rPr>
          <w:sz w:val="16"/>
          <w:szCs w:val="16"/>
        </w:rPr>
      </w:pPr>
    </w:p>
    <w:p w:rsidR="004C71CE" w:rsidRPr="00E93D6A" w:rsidRDefault="004C71CE" w:rsidP="001506AB">
      <w:pPr>
        <w:rPr>
          <w:rFonts w:eastAsiaTheme="majorEastAsia"/>
          <w:b/>
          <w:bCs/>
          <w:i/>
          <w:color w:val="244061" w:themeColor="accent1" w:themeShade="80"/>
          <w:sz w:val="16"/>
          <w:szCs w:val="16"/>
          <w:u w:val="single"/>
        </w:rPr>
      </w:pPr>
    </w:p>
    <w:p w:rsidR="00C831CF" w:rsidRDefault="00C831CF">
      <w:pPr>
        <w:spacing w:after="200"/>
        <w:rPr>
          <w:rFonts w:eastAsiaTheme="majorEastAsia"/>
          <w:b/>
          <w:bCs/>
          <w:i/>
          <w:color w:val="244061" w:themeColor="accent1" w:themeShade="80"/>
          <w:sz w:val="28"/>
          <w:szCs w:val="28"/>
          <w:u w:val="single"/>
        </w:rPr>
      </w:pPr>
      <w:r>
        <w:br w:type="page"/>
      </w:r>
    </w:p>
    <w:p w:rsidR="00011E9B" w:rsidRDefault="00011E9B" w:rsidP="00967223">
      <w:pPr>
        <w:pStyle w:val="Titre2"/>
      </w:pPr>
      <w:bookmarkStart w:id="41" w:name="_Toc15324092"/>
      <w:r w:rsidRPr="00FC499E">
        <w:lastRenderedPageBreak/>
        <w:t xml:space="preserve">Application </w:t>
      </w:r>
      <w:r w:rsidR="005059FD">
        <w:t xml:space="preserve">SPA : </w:t>
      </w:r>
      <w:r w:rsidR="00D31D47">
        <w:t>« Collect’Or »</w:t>
      </w:r>
      <w:bookmarkEnd w:id="41"/>
    </w:p>
    <w:p w:rsidR="00D31D47" w:rsidRPr="00D31D47" w:rsidRDefault="00D31D47" w:rsidP="00967223">
      <w:pPr>
        <w:pStyle w:val="Titre3"/>
      </w:pPr>
      <w:bookmarkStart w:id="42" w:name="_Toc15324093"/>
      <w:r>
        <w:t>Hébergement</w:t>
      </w:r>
      <w:bookmarkEnd w:id="42"/>
    </w:p>
    <w:bookmarkEnd w:id="39"/>
    <w:p w:rsidR="005059FD" w:rsidRDefault="005059FD" w:rsidP="00211B12">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Pr="005059FD" w:rsidRDefault="005059FD" w:rsidP="00C831CF">
            <w:pPr>
              <w:pStyle w:val="Sansinterligne"/>
              <w:jc w:val="center"/>
              <w:rPr>
                <w:rFonts w:asciiTheme="minorHAnsi" w:hAnsiTheme="minorHAnsi" w:cstheme="minorHAnsi"/>
                <w:sz w:val="20"/>
                <w:szCs w:val="20"/>
              </w:rPr>
            </w:pPr>
            <w:r w:rsidRPr="005059FD">
              <w:rPr>
                <w:rFonts w:asciiTheme="minorHAnsi" w:hAnsiTheme="minorHAnsi" w:cstheme="minorHAnsi"/>
                <w:sz w:val="20"/>
                <w:szCs w:val="20"/>
              </w:rPr>
              <w:t>L’application est hébergée chez « heroku »</w:t>
            </w:r>
            <w:r>
              <w:rPr>
                <w:rFonts w:asciiTheme="minorHAnsi" w:hAnsiTheme="minorHAnsi" w:cstheme="minorHAnsi"/>
                <w:sz w:val="20"/>
                <w:szCs w:val="20"/>
              </w:rPr>
              <w:t> </w:t>
            </w:r>
          </w:p>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Accès au DashBoard « Heroku »</w:t>
            </w:r>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2B7361" w:rsidP="005059FD">
            <w:pPr>
              <w:jc w:val="center"/>
            </w:pPr>
            <w:hyperlink r:id="rId43" w:history="1">
              <w:r w:rsidR="005059FD">
                <w:rPr>
                  <w:rStyle w:val="Lienhypertexte"/>
                </w:rPr>
                <w:t>https://dashboard.heroku.com/apps/collectoronheroku</w:t>
              </w:r>
            </w:hyperlink>
          </w:p>
          <w:p w:rsidR="005059FD" w:rsidRPr="00334E87" w:rsidRDefault="005059FD" w:rsidP="005059FD">
            <w:pPr>
              <w:pStyle w:val="TM2"/>
              <w:jc w:val="center"/>
            </w:pPr>
          </w:p>
        </w:tc>
      </w:tr>
    </w:tbl>
    <w:p w:rsidR="005059FD" w:rsidRDefault="005059FD" w:rsidP="00967223">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 d’une variable de configuration pour interconnecter avce la base MongoDB chez mLab</w:t>
            </w:r>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5059FD" w:rsidP="00C831CF">
            <w:pPr>
              <w:pStyle w:val="TM2"/>
              <w:jc w:val="center"/>
            </w:pPr>
            <w:r w:rsidRPr="00842766">
              <w:t xml:space="preserve">Heroku config:set </w:t>
            </w:r>
            <w:r w:rsidRPr="00842766">
              <w:rPr>
                <w:b/>
              </w:rPr>
              <w:t>MONGOLAB_URI</w:t>
            </w:r>
            <w:r w:rsidRPr="00842766">
              <w:t>=mongodb://Collect-OrAdmin:Collect-OrAdmin*001@ds123753.mlab.com:23753/collect-or</w:t>
            </w:r>
          </w:p>
          <w:p w:rsidR="005059FD" w:rsidRPr="00334E87" w:rsidRDefault="005059FD" w:rsidP="00C831CF">
            <w:pPr>
              <w:jc w:val="center"/>
            </w:pPr>
          </w:p>
        </w:tc>
      </w:tr>
    </w:tbl>
    <w:p w:rsidR="005059FD" w:rsidRDefault="005059FD" w:rsidP="00967223">
      <w:pPr>
        <w:ind w:firstLine="360"/>
      </w:pPr>
    </w:p>
    <w:p w:rsidR="005059FD" w:rsidRDefault="005059FD" w:rsidP="00967223">
      <w:pPr>
        <w:ind w:firstLine="360"/>
      </w:pPr>
    </w:p>
    <w:p w:rsidR="005059FD" w:rsidRPr="00FC499E" w:rsidRDefault="005059FD" w:rsidP="005059FD">
      <w:pPr>
        <w:pStyle w:val="Titre3"/>
      </w:pPr>
      <w:bookmarkStart w:id="43" w:name="_Toc15324094"/>
      <w:r>
        <w:t>Lancement de l’application</w:t>
      </w:r>
      <w:bookmarkEnd w:id="43"/>
    </w:p>
    <w:p w:rsidR="005059FD" w:rsidRDefault="005059FD" w:rsidP="00967223">
      <w:pPr>
        <w:ind w:firstLine="360"/>
      </w:pPr>
    </w:p>
    <w:tbl>
      <w:tblPr>
        <w:tblStyle w:val="Grilledutableau"/>
        <w:tblW w:w="11023" w:type="dxa"/>
        <w:tblLook w:val="04A0"/>
      </w:tblPr>
      <w:tblGrid>
        <w:gridCol w:w="11023"/>
      </w:tblGrid>
      <w:tr w:rsidR="005059FD" w:rsidRPr="00C07C7E" w:rsidTr="00C831CF">
        <w:tc>
          <w:tcPr>
            <w:tcW w:w="11023" w:type="dxa"/>
            <w:vAlign w:val="center"/>
          </w:tcPr>
          <w:p w:rsidR="005059FD" w:rsidRDefault="005059FD" w:rsidP="00C831CF">
            <w:pPr>
              <w:pStyle w:val="TM2"/>
              <w:jc w:val="center"/>
            </w:pPr>
          </w:p>
          <w:p w:rsidR="005059FD" w:rsidRDefault="002B7361" w:rsidP="005059FD">
            <w:pPr>
              <w:jc w:val="center"/>
            </w:pPr>
            <w:hyperlink r:id="rId44" w:history="1">
              <w:r w:rsidR="005059FD">
                <w:rPr>
                  <w:rStyle w:val="Lienhypertexte"/>
                </w:rPr>
                <w:t>https://collectoronheroku.herokuapp.com/</w:t>
              </w:r>
            </w:hyperlink>
          </w:p>
          <w:p w:rsidR="005059FD" w:rsidRPr="00334E87" w:rsidRDefault="005059FD" w:rsidP="005059FD">
            <w:pPr>
              <w:pStyle w:val="TM2"/>
              <w:jc w:val="center"/>
            </w:pPr>
          </w:p>
        </w:tc>
      </w:tr>
    </w:tbl>
    <w:p w:rsidR="005059FD" w:rsidRDefault="005059FD" w:rsidP="00967223">
      <w:pPr>
        <w:ind w:firstLine="360"/>
      </w:pPr>
    </w:p>
    <w:p w:rsidR="00011E9B" w:rsidRPr="00EB3EDD" w:rsidRDefault="00011E9B" w:rsidP="00011E9B"/>
    <w:p w:rsidR="0094413D" w:rsidRDefault="0094413D" w:rsidP="0094413D">
      <w:pPr>
        <w:rPr>
          <w:rFonts w:asciiTheme="majorHAnsi" w:eastAsiaTheme="majorEastAsia" w:hAnsiTheme="majorHAnsi" w:cstheme="majorBidi"/>
          <w:color w:val="215868" w:themeColor="accent5" w:themeShade="80"/>
          <w:sz w:val="28"/>
          <w:szCs w:val="28"/>
        </w:rPr>
      </w:pPr>
    </w:p>
    <w:p w:rsidR="00584306" w:rsidRDefault="00584306" w:rsidP="009C2FB3">
      <w:pPr>
        <w:rPr>
          <w:color w:val="244061" w:themeColor="accent1" w:themeShade="80"/>
          <w:sz w:val="24"/>
          <w:szCs w:val="24"/>
          <w:u w:val="single"/>
        </w:rPr>
      </w:pPr>
      <w:r>
        <w:br w:type="page"/>
      </w:r>
    </w:p>
    <w:p w:rsidR="00CA0EDA" w:rsidRDefault="00CA0EDA" w:rsidP="00CA0EDA">
      <w:pPr>
        <w:pStyle w:val="Titre2"/>
      </w:pPr>
      <w:bookmarkStart w:id="44" w:name="_Toc15324095"/>
      <w:r>
        <w:lastRenderedPageBreak/>
        <w:t>Modules</w:t>
      </w:r>
      <w:bookmarkEnd w:id="44"/>
    </w:p>
    <w:p w:rsidR="004F7D2F" w:rsidRPr="004F7D2F" w:rsidRDefault="00B32612" w:rsidP="009C2FB3">
      <w:pPr>
        <w:pStyle w:val="Titre3"/>
      </w:pPr>
      <w:bookmarkStart w:id="45" w:name="_Toc15324096"/>
      <w:r>
        <w:t xml:space="preserve">Liste des </w:t>
      </w:r>
      <w:r w:rsidR="003523AA">
        <w:t>sources</w:t>
      </w:r>
      <w:r>
        <w:t xml:space="preserve"> </w:t>
      </w:r>
      <w:r w:rsidR="00702E14">
        <w:t>c</w:t>
      </w:r>
      <w:r w:rsidR="003B0260">
        <w:t>oté C</w:t>
      </w:r>
      <w:r w:rsidR="004F7D2F" w:rsidRPr="004F7D2F">
        <w:t>lient</w:t>
      </w:r>
      <w:r w:rsidR="0022537D">
        <w:t> :</w:t>
      </w:r>
      <w:bookmarkEnd w:id="45"/>
    </w:p>
    <w:p w:rsidR="00125928" w:rsidRPr="00125928" w:rsidRDefault="00125928" w:rsidP="009C2FB3"/>
    <w:tbl>
      <w:tblPr>
        <w:tblStyle w:val="Grilledutableau"/>
        <w:tblW w:w="0" w:type="auto"/>
        <w:jc w:val="center"/>
        <w:tblInd w:w="-1790" w:type="dxa"/>
        <w:tblLook w:val="04A0"/>
      </w:tblPr>
      <w:tblGrid>
        <w:gridCol w:w="3394"/>
        <w:gridCol w:w="6237"/>
        <w:gridCol w:w="1124"/>
      </w:tblGrid>
      <w:tr w:rsidR="004F7D2F" w:rsidRPr="00702E14" w:rsidTr="009C2FB3">
        <w:trPr>
          <w:trHeight w:val="705"/>
          <w:jc w:val="center"/>
        </w:trPr>
        <w:tc>
          <w:tcPr>
            <w:tcW w:w="3394" w:type="dxa"/>
            <w:shd w:val="clear" w:color="auto" w:fill="B2A1C7" w:themeFill="accent4" w:themeFillTint="99"/>
            <w:vAlign w:val="center"/>
          </w:tcPr>
          <w:p w:rsidR="004F7D2F" w:rsidRPr="00702E14" w:rsidRDefault="004F7D2F" w:rsidP="00230989">
            <w:pPr>
              <w:pStyle w:val="Sansinterligne"/>
              <w:jc w:val="center"/>
              <w:rPr>
                <w:rFonts w:cs="Helvetica"/>
                <w:sz w:val="16"/>
                <w:szCs w:val="16"/>
              </w:rPr>
            </w:pPr>
            <w:r w:rsidRPr="00702E14">
              <w:rPr>
                <w:rFonts w:cs="Helvetica"/>
                <w:sz w:val="16"/>
                <w:szCs w:val="16"/>
              </w:rPr>
              <w:t>Nom de la source</w:t>
            </w:r>
          </w:p>
        </w:tc>
        <w:tc>
          <w:tcPr>
            <w:tcW w:w="6237" w:type="dxa"/>
            <w:shd w:val="clear" w:color="auto" w:fill="B2A1C7" w:themeFill="accent4" w:themeFillTint="99"/>
            <w:vAlign w:val="center"/>
          </w:tcPr>
          <w:p w:rsidR="004F7D2F" w:rsidRPr="00702E14" w:rsidRDefault="00230989" w:rsidP="00230989">
            <w:pPr>
              <w:pStyle w:val="Sansinterligne"/>
              <w:jc w:val="center"/>
              <w:rPr>
                <w:rFonts w:cs="Helvetica"/>
                <w:sz w:val="16"/>
                <w:szCs w:val="16"/>
              </w:rPr>
            </w:pPr>
            <w:r>
              <w:rPr>
                <w:rFonts w:cs="Helvetica"/>
                <w:sz w:val="16"/>
                <w:szCs w:val="16"/>
              </w:rPr>
              <w:t xml:space="preserve"> Description</w:t>
            </w:r>
          </w:p>
        </w:tc>
        <w:tc>
          <w:tcPr>
            <w:tcW w:w="1124" w:type="dxa"/>
            <w:shd w:val="clear" w:color="auto" w:fill="B2A1C7" w:themeFill="accent4" w:themeFillTint="99"/>
            <w:vAlign w:val="center"/>
          </w:tcPr>
          <w:p w:rsidR="004F7D2F" w:rsidRPr="00702E14" w:rsidRDefault="004F7D2F" w:rsidP="009C2FB3">
            <w:pPr>
              <w:pStyle w:val="Sansinterligne"/>
              <w:jc w:val="center"/>
              <w:rPr>
                <w:rFonts w:cs="Helvetica"/>
                <w:sz w:val="16"/>
                <w:szCs w:val="16"/>
              </w:rPr>
            </w:pPr>
            <w:r w:rsidRPr="00702E14">
              <w:rPr>
                <w:rFonts w:cs="Helvetica"/>
                <w:sz w:val="16"/>
                <w:szCs w:val="16"/>
              </w:rPr>
              <w:t>Nbre de lignes</w:t>
            </w:r>
          </w:p>
        </w:tc>
      </w:tr>
      <w:tr w:rsidR="00125928" w:rsidRPr="009C2FB3" w:rsidTr="00124463">
        <w:trPr>
          <w:jc w:val="center"/>
        </w:trPr>
        <w:tc>
          <w:tcPr>
            <w:tcW w:w="3394" w:type="dxa"/>
          </w:tcPr>
          <w:p w:rsidR="00125928" w:rsidRPr="009C2FB3" w:rsidRDefault="00125928" w:rsidP="00230989">
            <w:pPr>
              <w:jc w:val="center"/>
            </w:pPr>
            <w:r w:rsidRPr="009C2FB3">
              <w:t>Index.html</w:t>
            </w:r>
          </w:p>
        </w:tc>
        <w:tc>
          <w:tcPr>
            <w:tcW w:w="6237" w:type="dxa"/>
          </w:tcPr>
          <w:p w:rsidR="00125928" w:rsidRPr="009C2FB3" w:rsidRDefault="00125928" w:rsidP="00230989">
            <w:pPr>
              <w:jc w:val="center"/>
            </w:pPr>
            <w:r w:rsidRPr="009C2FB3">
              <w:t>Backbone de l’application (bien que la majorité du code HTML soit gérée en JS dans le DOM</w:t>
            </w:r>
            <w:r w:rsidR="008D65D6" w:rsidRPr="009C2FB3">
              <w:t>)</w:t>
            </w:r>
          </w:p>
        </w:tc>
        <w:tc>
          <w:tcPr>
            <w:tcW w:w="1124" w:type="dxa"/>
            <w:vAlign w:val="center"/>
          </w:tcPr>
          <w:p w:rsidR="00125928" w:rsidRPr="009C2FB3" w:rsidRDefault="00125928" w:rsidP="00124463">
            <w:pPr>
              <w:jc w:val="right"/>
            </w:pPr>
            <w:r w:rsidRPr="009C2FB3">
              <w:t>915</w:t>
            </w:r>
          </w:p>
        </w:tc>
      </w:tr>
      <w:tr w:rsidR="00125928" w:rsidRPr="009C2FB3" w:rsidTr="00124463">
        <w:trPr>
          <w:jc w:val="center"/>
        </w:trPr>
        <w:tc>
          <w:tcPr>
            <w:tcW w:w="3394" w:type="dxa"/>
          </w:tcPr>
          <w:p w:rsidR="00125928" w:rsidRPr="009C2FB3" w:rsidRDefault="00125928" w:rsidP="00230989">
            <w:pPr>
              <w:jc w:val="center"/>
            </w:pPr>
            <w:r w:rsidRPr="009C2FB3">
              <w:t>Index.css</w:t>
            </w:r>
          </w:p>
        </w:tc>
        <w:tc>
          <w:tcPr>
            <w:tcW w:w="6237" w:type="dxa"/>
          </w:tcPr>
          <w:p w:rsidR="00125928" w:rsidRPr="009C2FB3" w:rsidRDefault="00125928" w:rsidP="00230989">
            <w:pPr>
              <w:jc w:val="center"/>
            </w:pPr>
            <w:r w:rsidRPr="009C2FB3">
              <w:t xml:space="preserve">Gestion des classes CSS </w:t>
            </w:r>
            <w:r w:rsidR="008D65D6" w:rsidRPr="009C2FB3">
              <w:t>applicatives</w:t>
            </w:r>
          </w:p>
        </w:tc>
        <w:tc>
          <w:tcPr>
            <w:tcW w:w="1124" w:type="dxa"/>
            <w:vAlign w:val="center"/>
          </w:tcPr>
          <w:p w:rsidR="00125928" w:rsidRPr="009C2FB3" w:rsidRDefault="00125928" w:rsidP="00124463">
            <w:pPr>
              <w:jc w:val="right"/>
            </w:pPr>
            <w:r w:rsidRPr="009C2FB3">
              <w:t>659</w:t>
            </w:r>
          </w:p>
        </w:tc>
      </w:tr>
      <w:tr w:rsidR="00125928" w:rsidRPr="009C2FB3" w:rsidTr="00124463">
        <w:trPr>
          <w:jc w:val="center"/>
        </w:trPr>
        <w:tc>
          <w:tcPr>
            <w:tcW w:w="3394" w:type="dxa"/>
          </w:tcPr>
          <w:p w:rsidR="00125928" w:rsidRPr="009C2FB3" w:rsidRDefault="00125928" w:rsidP="00230989">
            <w:pPr>
              <w:jc w:val="center"/>
            </w:pPr>
            <w:r w:rsidRPr="009C2FB3">
              <w:t>AccountModal.js</w:t>
            </w:r>
          </w:p>
        </w:tc>
        <w:tc>
          <w:tcPr>
            <w:tcW w:w="6237" w:type="dxa"/>
          </w:tcPr>
          <w:p w:rsidR="00125928" w:rsidRPr="009C2FB3" w:rsidRDefault="00125928" w:rsidP="00230989">
            <w:pPr>
              <w:jc w:val="center"/>
            </w:pPr>
            <w:r w:rsidRPr="009C2FB3">
              <w:t>Gestion de la fiche « Renseignements »</w:t>
            </w:r>
          </w:p>
        </w:tc>
        <w:tc>
          <w:tcPr>
            <w:tcW w:w="1124" w:type="dxa"/>
            <w:vAlign w:val="center"/>
          </w:tcPr>
          <w:p w:rsidR="00125928" w:rsidRPr="009C2FB3" w:rsidRDefault="00125928" w:rsidP="00124463">
            <w:pPr>
              <w:jc w:val="right"/>
            </w:pPr>
            <w:r w:rsidRPr="009C2FB3">
              <w:t>322</w:t>
            </w:r>
          </w:p>
        </w:tc>
      </w:tr>
      <w:tr w:rsidR="00125928" w:rsidRPr="009C2FB3" w:rsidTr="00124463">
        <w:trPr>
          <w:jc w:val="center"/>
        </w:trPr>
        <w:tc>
          <w:tcPr>
            <w:tcW w:w="3394" w:type="dxa"/>
          </w:tcPr>
          <w:p w:rsidR="00125928" w:rsidRPr="009C2FB3" w:rsidRDefault="00125928" w:rsidP="00230989">
            <w:pPr>
              <w:jc w:val="center"/>
            </w:pPr>
            <w:r w:rsidRPr="009C2FB3">
              <w:t>BrowserNameAndVersion.js</w:t>
            </w:r>
          </w:p>
        </w:tc>
        <w:tc>
          <w:tcPr>
            <w:tcW w:w="6237" w:type="dxa"/>
          </w:tcPr>
          <w:p w:rsidR="00125928" w:rsidRPr="009C2FB3" w:rsidRDefault="00125928" w:rsidP="00230989">
            <w:pPr>
              <w:jc w:val="center"/>
            </w:pPr>
            <w:r w:rsidRPr="009C2FB3">
              <w:t>Détection du type et de la version du navigateur</w:t>
            </w:r>
          </w:p>
        </w:tc>
        <w:tc>
          <w:tcPr>
            <w:tcW w:w="1124" w:type="dxa"/>
            <w:vAlign w:val="center"/>
          </w:tcPr>
          <w:p w:rsidR="00125928" w:rsidRPr="009C2FB3" w:rsidRDefault="00125928" w:rsidP="00124463">
            <w:pPr>
              <w:jc w:val="right"/>
            </w:pPr>
            <w:r w:rsidRPr="009C2FB3">
              <w:t>122</w:t>
            </w:r>
          </w:p>
        </w:tc>
      </w:tr>
      <w:tr w:rsidR="00125928" w:rsidRPr="009C2FB3" w:rsidTr="00124463">
        <w:trPr>
          <w:jc w:val="center"/>
        </w:trPr>
        <w:tc>
          <w:tcPr>
            <w:tcW w:w="3394" w:type="dxa"/>
          </w:tcPr>
          <w:p w:rsidR="00125928" w:rsidRPr="009C2FB3" w:rsidRDefault="00125928" w:rsidP="00230989">
            <w:pPr>
              <w:jc w:val="center"/>
            </w:pPr>
            <w:r w:rsidRPr="009C2FB3">
              <w:t>ChatLoungesMgr.js</w:t>
            </w:r>
          </w:p>
        </w:tc>
        <w:tc>
          <w:tcPr>
            <w:tcW w:w="6237" w:type="dxa"/>
          </w:tcPr>
          <w:p w:rsidR="00125928" w:rsidRPr="009C2FB3" w:rsidRDefault="00125928" w:rsidP="00230989">
            <w:pPr>
              <w:jc w:val="center"/>
            </w:pPr>
            <w:r w:rsidRPr="009C2FB3">
              <w:t>Gestion du TChat et des salons</w:t>
            </w:r>
          </w:p>
        </w:tc>
        <w:tc>
          <w:tcPr>
            <w:tcW w:w="1124" w:type="dxa"/>
            <w:vAlign w:val="center"/>
          </w:tcPr>
          <w:p w:rsidR="00125928" w:rsidRPr="009C2FB3" w:rsidRDefault="00125928" w:rsidP="00124463">
            <w:pPr>
              <w:jc w:val="right"/>
            </w:pPr>
            <w:r w:rsidRPr="009C2FB3">
              <w:t>820</w:t>
            </w:r>
          </w:p>
        </w:tc>
      </w:tr>
      <w:tr w:rsidR="00125928" w:rsidRPr="009C2FB3" w:rsidTr="00124463">
        <w:trPr>
          <w:jc w:val="center"/>
        </w:trPr>
        <w:tc>
          <w:tcPr>
            <w:tcW w:w="3394" w:type="dxa"/>
          </w:tcPr>
          <w:p w:rsidR="00125928" w:rsidRPr="009C2FB3" w:rsidRDefault="00125928" w:rsidP="00230989">
            <w:pPr>
              <w:jc w:val="center"/>
            </w:pPr>
            <w:r w:rsidRPr="009C2FB3">
              <w:t>DisplayModalHeader.js</w:t>
            </w:r>
          </w:p>
        </w:tc>
        <w:tc>
          <w:tcPr>
            <w:tcW w:w="6237" w:type="dxa"/>
          </w:tcPr>
          <w:p w:rsidR="00125928" w:rsidRPr="009C2FB3" w:rsidRDefault="00125928" w:rsidP="00230989">
            <w:pPr>
              <w:jc w:val="center"/>
            </w:pPr>
            <w:r w:rsidRPr="009C2FB3">
              <w:t>Gestion des entêtes de modales standardisées</w:t>
            </w:r>
          </w:p>
        </w:tc>
        <w:tc>
          <w:tcPr>
            <w:tcW w:w="1124" w:type="dxa"/>
            <w:vAlign w:val="center"/>
          </w:tcPr>
          <w:p w:rsidR="00125928" w:rsidRPr="009C2FB3" w:rsidRDefault="00125928" w:rsidP="00124463">
            <w:pPr>
              <w:jc w:val="right"/>
            </w:pPr>
            <w:r w:rsidRPr="009C2FB3">
              <w:t>50</w:t>
            </w:r>
          </w:p>
        </w:tc>
      </w:tr>
      <w:tr w:rsidR="00125928" w:rsidRPr="009C2FB3" w:rsidTr="00124463">
        <w:trPr>
          <w:jc w:val="center"/>
        </w:trPr>
        <w:tc>
          <w:tcPr>
            <w:tcW w:w="3394" w:type="dxa"/>
          </w:tcPr>
          <w:p w:rsidR="00125928" w:rsidRPr="009C2FB3" w:rsidRDefault="00125928" w:rsidP="00230989">
            <w:pPr>
              <w:jc w:val="center"/>
            </w:pPr>
            <w:r w:rsidRPr="009C2FB3">
              <w:t>FriendPopUpMenu.js</w:t>
            </w:r>
          </w:p>
        </w:tc>
        <w:tc>
          <w:tcPr>
            <w:tcW w:w="6237" w:type="dxa"/>
          </w:tcPr>
          <w:p w:rsidR="00125928" w:rsidRPr="009C2FB3" w:rsidRDefault="00125928" w:rsidP="00230989">
            <w:pPr>
              <w:jc w:val="center"/>
            </w:pPr>
            <w:r w:rsidRPr="009C2FB3">
              <w:t>Gestion du menu « Popup » des amis</w:t>
            </w:r>
          </w:p>
        </w:tc>
        <w:tc>
          <w:tcPr>
            <w:tcW w:w="1124" w:type="dxa"/>
            <w:vAlign w:val="center"/>
          </w:tcPr>
          <w:p w:rsidR="00125928" w:rsidRPr="009C2FB3" w:rsidRDefault="00125928" w:rsidP="00124463">
            <w:pPr>
              <w:jc w:val="right"/>
            </w:pPr>
            <w:r w:rsidRPr="009C2FB3">
              <w:t>371</w:t>
            </w:r>
          </w:p>
        </w:tc>
      </w:tr>
      <w:tr w:rsidR="00125928" w:rsidRPr="009C2FB3" w:rsidTr="00124463">
        <w:trPr>
          <w:jc w:val="center"/>
        </w:trPr>
        <w:tc>
          <w:tcPr>
            <w:tcW w:w="3394" w:type="dxa"/>
          </w:tcPr>
          <w:p w:rsidR="00125928" w:rsidRPr="009C2FB3" w:rsidRDefault="00125928" w:rsidP="00230989">
            <w:pPr>
              <w:jc w:val="center"/>
            </w:pPr>
            <w:r w:rsidRPr="009C2FB3">
              <w:t>FriendRequestMgr.js</w:t>
            </w:r>
          </w:p>
        </w:tc>
        <w:tc>
          <w:tcPr>
            <w:tcW w:w="6237" w:type="dxa"/>
          </w:tcPr>
          <w:p w:rsidR="00125928" w:rsidRPr="009C2FB3" w:rsidRDefault="00125928" w:rsidP="00230989">
            <w:pPr>
              <w:jc w:val="center"/>
            </w:pPr>
            <w:r w:rsidRPr="009C2FB3">
              <w:t>Gestion des demandes d’amis</w:t>
            </w:r>
          </w:p>
        </w:tc>
        <w:tc>
          <w:tcPr>
            <w:tcW w:w="1124" w:type="dxa"/>
            <w:vAlign w:val="center"/>
          </w:tcPr>
          <w:p w:rsidR="00125928" w:rsidRPr="009C2FB3" w:rsidRDefault="00125928" w:rsidP="00124463">
            <w:pPr>
              <w:jc w:val="right"/>
            </w:pPr>
            <w:r w:rsidRPr="009C2FB3">
              <w:t>298</w:t>
            </w:r>
          </w:p>
        </w:tc>
      </w:tr>
      <w:tr w:rsidR="00125928" w:rsidRPr="009C2FB3" w:rsidTr="00124463">
        <w:trPr>
          <w:jc w:val="center"/>
        </w:trPr>
        <w:tc>
          <w:tcPr>
            <w:tcW w:w="3394" w:type="dxa"/>
          </w:tcPr>
          <w:p w:rsidR="00125928" w:rsidRPr="009C2FB3" w:rsidRDefault="00125928" w:rsidP="00230989">
            <w:pPr>
              <w:jc w:val="center"/>
            </w:pPr>
            <w:r w:rsidRPr="009C2FB3">
              <w:t>FriendsCard.js</w:t>
            </w:r>
          </w:p>
        </w:tc>
        <w:tc>
          <w:tcPr>
            <w:tcW w:w="6237" w:type="dxa"/>
          </w:tcPr>
          <w:p w:rsidR="00125928" w:rsidRPr="009C2FB3" w:rsidRDefault="00125928" w:rsidP="00230989">
            <w:pPr>
              <w:jc w:val="center"/>
            </w:pPr>
            <w:r w:rsidRPr="009C2FB3">
              <w:t>Gestionnaire de la carte « Amis »</w:t>
            </w:r>
          </w:p>
        </w:tc>
        <w:tc>
          <w:tcPr>
            <w:tcW w:w="1124" w:type="dxa"/>
            <w:vAlign w:val="center"/>
          </w:tcPr>
          <w:p w:rsidR="00125928" w:rsidRPr="009C2FB3" w:rsidRDefault="00125928" w:rsidP="00124463">
            <w:pPr>
              <w:jc w:val="right"/>
            </w:pPr>
            <w:r w:rsidRPr="009C2FB3">
              <w:t>261</w:t>
            </w:r>
          </w:p>
        </w:tc>
      </w:tr>
      <w:tr w:rsidR="00125928" w:rsidRPr="009C2FB3" w:rsidTr="00124463">
        <w:trPr>
          <w:jc w:val="center"/>
        </w:trPr>
        <w:tc>
          <w:tcPr>
            <w:tcW w:w="3394" w:type="dxa"/>
          </w:tcPr>
          <w:p w:rsidR="00125928" w:rsidRPr="009C2FB3" w:rsidRDefault="00125928" w:rsidP="00230989">
            <w:pPr>
              <w:jc w:val="center"/>
            </w:pPr>
            <w:r w:rsidRPr="009C2FB3">
              <w:t>InitHeaderColor.js</w:t>
            </w:r>
          </w:p>
        </w:tc>
        <w:tc>
          <w:tcPr>
            <w:tcW w:w="6237" w:type="dxa"/>
          </w:tcPr>
          <w:p w:rsidR="00125928" w:rsidRPr="009C2FB3" w:rsidRDefault="00125928" w:rsidP="00230989">
            <w:pPr>
              <w:jc w:val="center"/>
            </w:pPr>
            <w:r w:rsidRPr="009C2FB3">
              <w:t>Gestion intelligente des couleurs des Headers des modales</w:t>
            </w:r>
          </w:p>
        </w:tc>
        <w:tc>
          <w:tcPr>
            <w:tcW w:w="1124" w:type="dxa"/>
            <w:vAlign w:val="center"/>
          </w:tcPr>
          <w:p w:rsidR="00125928" w:rsidRPr="009C2FB3" w:rsidRDefault="004F7D2F"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InvitationsCard.js</w:t>
            </w:r>
          </w:p>
        </w:tc>
        <w:tc>
          <w:tcPr>
            <w:tcW w:w="6237" w:type="dxa"/>
          </w:tcPr>
          <w:p w:rsidR="00125928" w:rsidRPr="009C2FB3" w:rsidRDefault="00125928" w:rsidP="00230989">
            <w:pPr>
              <w:jc w:val="center"/>
            </w:pPr>
            <w:r w:rsidRPr="009C2FB3">
              <w:t>Gestion de la carte « Invitations »</w:t>
            </w:r>
          </w:p>
        </w:tc>
        <w:tc>
          <w:tcPr>
            <w:tcW w:w="1124" w:type="dxa"/>
            <w:vAlign w:val="center"/>
          </w:tcPr>
          <w:p w:rsidR="00125928" w:rsidRPr="009C2FB3" w:rsidRDefault="00125928" w:rsidP="00124463">
            <w:pPr>
              <w:jc w:val="right"/>
            </w:pPr>
            <w:r w:rsidRPr="009C2FB3">
              <w:t>514</w:t>
            </w:r>
          </w:p>
        </w:tc>
      </w:tr>
      <w:tr w:rsidR="00125928" w:rsidRPr="009C2FB3" w:rsidTr="00124463">
        <w:trPr>
          <w:jc w:val="center"/>
        </w:trPr>
        <w:tc>
          <w:tcPr>
            <w:tcW w:w="3394" w:type="dxa"/>
          </w:tcPr>
          <w:p w:rsidR="00125928" w:rsidRPr="009C2FB3" w:rsidRDefault="00125928" w:rsidP="00230989">
            <w:pPr>
              <w:jc w:val="center"/>
            </w:pPr>
            <w:r w:rsidRPr="009C2FB3">
              <w:t>InvitationsMgr.js</w:t>
            </w:r>
          </w:p>
        </w:tc>
        <w:tc>
          <w:tcPr>
            <w:tcW w:w="6237" w:type="dxa"/>
          </w:tcPr>
          <w:p w:rsidR="00125928" w:rsidRPr="009C2FB3" w:rsidRDefault="00125928" w:rsidP="00230989">
            <w:pPr>
              <w:jc w:val="center"/>
            </w:pPr>
            <w:r w:rsidRPr="009C2FB3">
              <w:t>Gestionnaire des invitations</w:t>
            </w:r>
          </w:p>
        </w:tc>
        <w:tc>
          <w:tcPr>
            <w:tcW w:w="1124" w:type="dxa"/>
            <w:vAlign w:val="center"/>
          </w:tcPr>
          <w:p w:rsidR="00125928" w:rsidRPr="009C2FB3" w:rsidRDefault="00125928" w:rsidP="00124463">
            <w:pPr>
              <w:jc w:val="right"/>
            </w:pPr>
            <w:r w:rsidRPr="009C2FB3">
              <w:t>300</w:t>
            </w:r>
          </w:p>
        </w:tc>
      </w:tr>
      <w:tr w:rsidR="00125928" w:rsidRPr="009C2FB3" w:rsidTr="00124463">
        <w:trPr>
          <w:jc w:val="center"/>
        </w:trPr>
        <w:tc>
          <w:tcPr>
            <w:tcW w:w="3394" w:type="dxa"/>
          </w:tcPr>
          <w:p w:rsidR="00125928" w:rsidRPr="009C2FB3" w:rsidRDefault="00125928" w:rsidP="00230989">
            <w:pPr>
              <w:jc w:val="center"/>
            </w:pPr>
            <w:r w:rsidRPr="009C2FB3">
              <w:t>MemberClientSide.js</w:t>
            </w:r>
          </w:p>
        </w:tc>
        <w:tc>
          <w:tcPr>
            <w:tcW w:w="6237" w:type="dxa"/>
          </w:tcPr>
          <w:p w:rsidR="00125928" w:rsidRPr="009C2FB3" w:rsidRDefault="00125928" w:rsidP="00230989">
            <w:pPr>
              <w:jc w:val="center"/>
            </w:pPr>
            <w:r w:rsidRPr="009C2FB3">
              <w:t>Gestionnaire du membre coté Client</w:t>
            </w:r>
          </w:p>
        </w:tc>
        <w:tc>
          <w:tcPr>
            <w:tcW w:w="1124" w:type="dxa"/>
            <w:vAlign w:val="center"/>
          </w:tcPr>
          <w:p w:rsidR="00125928" w:rsidRPr="009C2FB3" w:rsidRDefault="00125928" w:rsidP="00124463">
            <w:pPr>
              <w:jc w:val="right"/>
            </w:pPr>
            <w:r w:rsidRPr="009C2FB3">
              <w:t>392</w:t>
            </w:r>
          </w:p>
        </w:tc>
      </w:tr>
      <w:tr w:rsidR="00125928" w:rsidRPr="009C2FB3" w:rsidTr="00124463">
        <w:trPr>
          <w:jc w:val="center"/>
        </w:trPr>
        <w:tc>
          <w:tcPr>
            <w:tcW w:w="3394" w:type="dxa"/>
          </w:tcPr>
          <w:p w:rsidR="00125928" w:rsidRPr="009C2FB3" w:rsidRDefault="00125928" w:rsidP="00230989">
            <w:pPr>
              <w:jc w:val="center"/>
            </w:pPr>
            <w:r w:rsidRPr="009C2FB3">
              <w:t>MembersMgr.js</w:t>
            </w:r>
          </w:p>
        </w:tc>
        <w:tc>
          <w:tcPr>
            <w:tcW w:w="6237" w:type="dxa"/>
          </w:tcPr>
          <w:p w:rsidR="00125928" w:rsidRPr="009C2FB3" w:rsidRDefault="00125928" w:rsidP="00230989">
            <w:pPr>
              <w:jc w:val="center"/>
            </w:pPr>
            <w:r w:rsidRPr="009C2FB3">
              <w:t>Gestionnaire de la fenêtre des membres</w:t>
            </w:r>
          </w:p>
        </w:tc>
        <w:tc>
          <w:tcPr>
            <w:tcW w:w="1124" w:type="dxa"/>
            <w:vAlign w:val="center"/>
          </w:tcPr>
          <w:p w:rsidR="00125928" w:rsidRPr="009C2FB3" w:rsidRDefault="00125928" w:rsidP="00124463">
            <w:pPr>
              <w:jc w:val="right"/>
            </w:pPr>
            <w:r w:rsidRPr="009C2FB3">
              <w:t>181</w:t>
            </w:r>
          </w:p>
        </w:tc>
      </w:tr>
      <w:tr w:rsidR="00125928" w:rsidRPr="009C2FB3" w:rsidTr="00124463">
        <w:trPr>
          <w:jc w:val="center"/>
        </w:trPr>
        <w:tc>
          <w:tcPr>
            <w:tcW w:w="3394" w:type="dxa"/>
          </w:tcPr>
          <w:p w:rsidR="00125928" w:rsidRPr="009C2FB3" w:rsidRDefault="00125928" w:rsidP="00230989">
            <w:pPr>
              <w:jc w:val="center"/>
            </w:pPr>
            <w:r w:rsidRPr="009C2FB3">
              <w:t>MicroFicheMember.js</w:t>
            </w:r>
          </w:p>
        </w:tc>
        <w:tc>
          <w:tcPr>
            <w:tcW w:w="6237" w:type="dxa"/>
          </w:tcPr>
          <w:p w:rsidR="00125928" w:rsidRPr="009C2FB3" w:rsidRDefault="00125928" w:rsidP="00230989">
            <w:pPr>
              <w:jc w:val="center"/>
            </w:pPr>
            <w:r w:rsidRPr="009C2FB3">
              <w:t>Gestion des Microfiches</w:t>
            </w:r>
          </w:p>
        </w:tc>
        <w:tc>
          <w:tcPr>
            <w:tcW w:w="1124" w:type="dxa"/>
            <w:vAlign w:val="center"/>
          </w:tcPr>
          <w:p w:rsidR="00125928" w:rsidRPr="009C2FB3" w:rsidRDefault="00125928" w:rsidP="00124463">
            <w:pPr>
              <w:jc w:val="right"/>
            </w:pPr>
            <w:r w:rsidRPr="009C2FB3">
              <w:t>287</w:t>
            </w:r>
          </w:p>
        </w:tc>
      </w:tr>
      <w:tr w:rsidR="00125928" w:rsidRPr="009C2FB3" w:rsidTr="00124463">
        <w:trPr>
          <w:jc w:val="center"/>
        </w:trPr>
        <w:tc>
          <w:tcPr>
            <w:tcW w:w="3394" w:type="dxa"/>
          </w:tcPr>
          <w:p w:rsidR="00125928" w:rsidRPr="009C2FB3" w:rsidRDefault="00125928" w:rsidP="00230989">
            <w:pPr>
              <w:jc w:val="center"/>
            </w:pPr>
            <w:r w:rsidRPr="009C2FB3">
              <w:t>PostsClientSide.js</w:t>
            </w:r>
          </w:p>
        </w:tc>
        <w:tc>
          <w:tcPr>
            <w:tcW w:w="6237" w:type="dxa"/>
          </w:tcPr>
          <w:p w:rsidR="00125928" w:rsidRPr="009C2FB3" w:rsidRDefault="00125928" w:rsidP="00230989">
            <w:pPr>
              <w:jc w:val="center"/>
            </w:pPr>
            <w:r w:rsidRPr="009C2FB3">
              <w:t>Gestionnaire des Posts, commentaires et réponses</w:t>
            </w:r>
          </w:p>
        </w:tc>
        <w:tc>
          <w:tcPr>
            <w:tcW w:w="1124" w:type="dxa"/>
            <w:vAlign w:val="center"/>
          </w:tcPr>
          <w:p w:rsidR="00125928" w:rsidRPr="009C2FB3" w:rsidRDefault="00125928" w:rsidP="00124463">
            <w:pPr>
              <w:jc w:val="right"/>
            </w:pPr>
            <w:r w:rsidRPr="009C2FB3">
              <w:t>1616</w:t>
            </w:r>
          </w:p>
        </w:tc>
      </w:tr>
      <w:tr w:rsidR="00125928" w:rsidRPr="009C2FB3" w:rsidTr="00124463">
        <w:trPr>
          <w:jc w:val="center"/>
        </w:trPr>
        <w:tc>
          <w:tcPr>
            <w:tcW w:w="3394" w:type="dxa"/>
          </w:tcPr>
          <w:p w:rsidR="00125928" w:rsidRPr="009C2FB3" w:rsidRDefault="00125928" w:rsidP="00230989">
            <w:pPr>
              <w:jc w:val="center"/>
            </w:pPr>
            <w:r w:rsidRPr="009C2FB3">
              <w:t>PresentationCard.js</w:t>
            </w:r>
          </w:p>
        </w:tc>
        <w:tc>
          <w:tcPr>
            <w:tcW w:w="6237" w:type="dxa"/>
          </w:tcPr>
          <w:p w:rsidR="00125928" w:rsidRPr="009C2FB3" w:rsidRDefault="00125928" w:rsidP="00230989">
            <w:pPr>
              <w:jc w:val="center"/>
            </w:pPr>
            <w:r w:rsidRPr="009C2FB3">
              <w:t>Gestionnaire de la carte « Présentation »</w:t>
            </w:r>
          </w:p>
        </w:tc>
        <w:tc>
          <w:tcPr>
            <w:tcW w:w="1124" w:type="dxa"/>
            <w:vAlign w:val="center"/>
          </w:tcPr>
          <w:p w:rsidR="00125928" w:rsidRPr="009C2FB3" w:rsidRDefault="004F7D2F" w:rsidP="00124463">
            <w:pPr>
              <w:jc w:val="right"/>
            </w:pPr>
            <w:r w:rsidRPr="009C2FB3">
              <w:t>682</w:t>
            </w:r>
          </w:p>
        </w:tc>
      </w:tr>
      <w:tr w:rsidR="00125928" w:rsidRPr="009C2FB3" w:rsidTr="00124463">
        <w:trPr>
          <w:jc w:val="center"/>
        </w:trPr>
        <w:tc>
          <w:tcPr>
            <w:tcW w:w="3394" w:type="dxa"/>
          </w:tcPr>
          <w:p w:rsidR="00125928" w:rsidRPr="009C2FB3" w:rsidRDefault="00125928" w:rsidP="00230989">
            <w:pPr>
              <w:jc w:val="center"/>
            </w:pPr>
            <w:r w:rsidRPr="009C2FB3">
              <w:t>RecommendFriendsMgr.js</w:t>
            </w:r>
          </w:p>
        </w:tc>
        <w:tc>
          <w:tcPr>
            <w:tcW w:w="6237" w:type="dxa"/>
          </w:tcPr>
          <w:p w:rsidR="00125928" w:rsidRPr="009C2FB3" w:rsidRDefault="00125928" w:rsidP="00230989">
            <w:pPr>
              <w:jc w:val="center"/>
            </w:pPr>
            <w:r w:rsidRPr="009C2FB3">
              <w:t>Gestionnaire des recommandations</w:t>
            </w:r>
          </w:p>
        </w:tc>
        <w:tc>
          <w:tcPr>
            <w:tcW w:w="1124" w:type="dxa"/>
            <w:vAlign w:val="center"/>
          </w:tcPr>
          <w:p w:rsidR="00125928" w:rsidRPr="009C2FB3" w:rsidRDefault="00125928" w:rsidP="00124463">
            <w:pPr>
              <w:jc w:val="right"/>
            </w:pPr>
            <w:r w:rsidRPr="009C2FB3">
              <w:t>295</w:t>
            </w:r>
          </w:p>
        </w:tc>
      </w:tr>
      <w:tr w:rsidR="00125928" w:rsidRPr="009C2FB3" w:rsidTr="00124463">
        <w:trPr>
          <w:jc w:val="center"/>
        </w:trPr>
        <w:tc>
          <w:tcPr>
            <w:tcW w:w="3394" w:type="dxa"/>
          </w:tcPr>
          <w:p w:rsidR="00125928" w:rsidRPr="009C2FB3" w:rsidRDefault="00125928" w:rsidP="00230989">
            <w:pPr>
              <w:jc w:val="center"/>
            </w:pPr>
            <w:r w:rsidRPr="009C2FB3">
              <w:t>SearchFilter.js</w:t>
            </w:r>
          </w:p>
        </w:tc>
        <w:tc>
          <w:tcPr>
            <w:tcW w:w="6237" w:type="dxa"/>
          </w:tcPr>
          <w:p w:rsidR="00125928" w:rsidRPr="009C2FB3" w:rsidRDefault="00125928" w:rsidP="00230989">
            <w:pPr>
              <w:jc w:val="center"/>
            </w:pPr>
            <w:r w:rsidRPr="009C2FB3">
              <w:t>Gestionnaire de l’outil de recherche et de filtrage</w:t>
            </w:r>
          </w:p>
        </w:tc>
        <w:tc>
          <w:tcPr>
            <w:tcW w:w="1124" w:type="dxa"/>
            <w:vAlign w:val="center"/>
          </w:tcPr>
          <w:p w:rsidR="00125928" w:rsidRPr="009C2FB3" w:rsidRDefault="00125928" w:rsidP="00124463">
            <w:pPr>
              <w:jc w:val="right"/>
            </w:pPr>
            <w:r w:rsidRPr="009C2FB3">
              <w:t>248</w:t>
            </w:r>
          </w:p>
        </w:tc>
      </w:tr>
      <w:tr w:rsidR="00125928" w:rsidRPr="009C2FB3" w:rsidTr="00124463">
        <w:trPr>
          <w:jc w:val="center"/>
        </w:trPr>
        <w:tc>
          <w:tcPr>
            <w:tcW w:w="3394" w:type="dxa"/>
          </w:tcPr>
          <w:p w:rsidR="00125928" w:rsidRPr="009C2FB3" w:rsidRDefault="00125928" w:rsidP="00230989">
            <w:pPr>
              <w:jc w:val="center"/>
            </w:pPr>
            <w:r w:rsidRPr="009C2FB3">
              <w:t>SPAMgr.js</w:t>
            </w:r>
          </w:p>
        </w:tc>
        <w:tc>
          <w:tcPr>
            <w:tcW w:w="6237" w:type="dxa"/>
          </w:tcPr>
          <w:p w:rsidR="00125928" w:rsidRPr="009C2FB3" w:rsidRDefault="00125928" w:rsidP="00230989">
            <w:pPr>
              <w:jc w:val="center"/>
            </w:pPr>
            <w:r w:rsidRPr="009C2FB3">
              <w:t>Interface entre HTML et les modules – Gestionnaire des messages coté Client</w:t>
            </w:r>
          </w:p>
        </w:tc>
        <w:tc>
          <w:tcPr>
            <w:tcW w:w="1124" w:type="dxa"/>
            <w:vAlign w:val="center"/>
          </w:tcPr>
          <w:p w:rsidR="00125928" w:rsidRPr="009C2FB3" w:rsidRDefault="00125928" w:rsidP="00124463">
            <w:pPr>
              <w:jc w:val="right"/>
            </w:pPr>
            <w:r w:rsidRPr="009C2FB3">
              <w:t>1868</w:t>
            </w:r>
          </w:p>
        </w:tc>
      </w:tr>
      <w:tr w:rsidR="00125928" w:rsidRPr="009C2FB3" w:rsidTr="00124463">
        <w:trPr>
          <w:jc w:val="center"/>
        </w:trPr>
        <w:tc>
          <w:tcPr>
            <w:tcW w:w="3394" w:type="dxa"/>
          </w:tcPr>
          <w:p w:rsidR="00125928" w:rsidRPr="009C2FB3" w:rsidRDefault="00125928" w:rsidP="00230989">
            <w:pPr>
              <w:jc w:val="center"/>
            </w:pPr>
            <w:r w:rsidRPr="009C2FB3">
              <w:t>ToolBox.js</w:t>
            </w:r>
          </w:p>
        </w:tc>
        <w:tc>
          <w:tcPr>
            <w:tcW w:w="6237" w:type="dxa"/>
          </w:tcPr>
          <w:p w:rsidR="00125928" w:rsidRPr="009C2FB3" w:rsidRDefault="00125928" w:rsidP="00230989">
            <w:pPr>
              <w:jc w:val="center"/>
            </w:pPr>
            <w:r w:rsidRPr="009C2FB3">
              <w:t>Boîte à outils divers</w:t>
            </w:r>
            <w:r w:rsidR="008D65D6" w:rsidRPr="009C2FB3">
              <w:t xml:space="preserve"> (fonctions multi-domaines)</w:t>
            </w:r>
          </w:p>
        </w:tc>
        <w:tc>
          <w:tcPr>
            <w:tcW w:w="1124" w:type="dxa"/>
            <w:vAlign w:val="center"/>
          </w:tcPr>
          <w:p w:rsidR="00125928" w:rsidRPr="009C2FB3" w:rsidRDefault="00125928" w:rsidP="00124463">
            <w:pPr>
              <w:jc w:val="right"/>
            </w:pPr>
            <w:r w:rsidRPr="009C2FB3">
              <w:t>486</w:t>
            </w:r>
          </w:p>
        </w:tc>
      </w:tr>
      <w:tr w:rsidR="00125928" w:rsidRPr="009C2FB3" w:rsidTr="00124463">
        <w:trPr>
          <w:jc w:val="center"/>
        </w:trPr>
        <w:tc>
          <w:tcPr>
            <w:tcW w:w="3394" w:type="dxa"/>
          </w:tcPr>
          <w:p w:rsidR="00125928" w:rsidRPr="009C2FB3" w:rsidRDefault="00125928" w:rsidP="00230989">
            <w:pPr>
              <w:jc w:val="center"/>
            </w:pPr>
            <w:r w:rsidRPr="009C2FB3">
              <w:t>variables.js</w:t>
            </w:r>
          </w:p>
        </w:tc>
        <w:tc>
          <w:tcPr>
            <w:tcW w:w="6237" w:type="dxa"/>
          </w:tcPr>
          <w:p w:rsidR="00125928" w:rsidRPr="009C2FB3" w:rsidRDefault="00125928" w:rsidP="00230989">
            <w:pPr>
              <w:jc w:val="center"/>
            </w:pPr>
            <w:r w:rsidRPr="009C2FB3">
              <w:t>Déclaration des variables primitives et des constantes coté Client</w:t>
            </w:r>
          </w:p>
        </w:tc>
        <w:tc>
          <w:tcPr>
            <w:tcW w:w="1124" w:type="dxa"/>
            <w:vAlign w:val="center"/>
          </w:tcPr>
          <w:p w:rsidR="00125928" w:rsidRPr="009C2FB3" w:rsidRDefault="00125928"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ViewFriendProfile.js</w:t>
            </w:r>
          </w:p>
        </w:tc>
        <w:tc>
          <w:tcPr>
            <w:tcW w:w="6237" w:type="dxa"/>
          </w:tcPr>
          <w:p w:rsidR="00125928" w:rsidRPr="009C2FB3" w:rsidRDefault="00125928" w:rsidP="00230989">
            <w:pPr>
              <w:jc w:val="center"/>
            </w:pPr>
            <w:r w:rsidRPr="009C2FB3">
              <w:t>Gestionnaire d’affichage des profils des amis</w:t>
            </w:r>
          </w:p>
        </w:tc>
        <w:tc>
          <w:tcPr>
            <w:tcW w:w="1124" w:type="dxa"/>
            <w:vAlign w:val="center"/>
          </w:tcPr>
          <w:p w:rsidR="00125928" w:rsidRPr="009C2FB3" w:rsidRDefault="00125928" w:rsidP="00124463">
            <w:pPr>
              <w:jc w:val="right"/>
            </w:pPr>
            <w:r w:rsidRPr="009C2FB3">
              <w:t>74</w:t>
            </w:r>
          </w:p>
        </w:tc>
      </w:tr>
    </w:tbl>
    <w:p w:rsidR="0022537D" w:rsidRDefault="0022537D" w:rsidP="009C2FB3">
      <w:pPr>
        <w:pStyle w:val="Titre3"/>
      </w:pPr>
    </w:p>
    <w:p w:rsidR="00702E14" w:rsidRPr="00702E14" w:rsidRDefault="00702E14" w:rsidP="009C2FB3"/>
    <w:p w:rsidR="00D16E3B" w:rsidRDefault="00702E14" w:rsidP="009C2FB3">
      <w:pPr>
        <w:pStyle w:val="Titre3"/>
      </w:pPr>
      <w:bookmarkStart w:id="46" w:name="_Toc15324097"/>
      <w:r>
        <w:t>Liste des sources c</w:t>
      </w:r>
      <w:r w:rsidR="003B0260">
        <w:t>oté S</w:t>
      </w:r>
      <w:r w:rsidR="004F7D2F">
        <w:t>erveur</w:t>
      </w:r>
      <w:r w:rsidR="0022537D">
        <w:t> :</w:t>
      </w:r>
      <w:bookmarkEnd w:id="46"/>
    </w:p>
    <w:p w:rsidR="0022537D" w:rsidRPr="0022537D" w:rsidRDefault="0022537D" w:rsidP="009C2FB3"/>
    <w:tbl>
      <w:tblPr>
        <w:tblStyle w:val="Grilledutableau"/>
        <w:tblW w:w="10740" w:type="dxa"/>
        <w:tblLook w:val="04A0"/>
      </w:tblPr>
      <w:tblGrid>
        <w:gridCol w:w="3369"/>
        <w:gridCol w:w="6237"/>
        <w:gridCol w:w="1134"/>
      </w:tblGrid>
      <w:tr w:rsidR="00584306" w:rsidRPr="00230989" w:rsidTr="00396C74">
        <w:trPr>
          <w:trHeight w:val="658"/>
        </w:trPr>
        <w:tc>
          <w:tcPr>
            <w:tcW w:w="3369"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Nom de la source</w:t>
            </w:r>
          </w:p>
        </w:tc>
        <w:tc>
          <w:tcPr>
            <w:tcW w:w="6237"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Description</w:t>
            </w:r>
          </w:p>
        </w:tc>
        <w:tc>
          <w:tcPr>
            <w:tcW w:w="1134"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Nbre de lignes</w:t>
            </w:r>
          </w:p>
        </w:tc>
      </w:tr>
      <w:tr w:rsidR="00584306" w:rsidRPr="00B3163C" w:rsidTr="00124463">
        <w:tc>
          <w:tcPr>
            <w:tcW w:w="3369" w:type="dxa"/>
          </w:tcPr>
          <w:p w:rsidR="00584306" w:rsidRPr="00B3163C" w:rsidRDefault="00584306" w:rsidP="00230989">
            <w:pPr>
              <w:jc w:val="center"/>
            </w:pPr>
            <w:r w:rsidRPr="00B3163C">
              <w:t>collector.js</w:t>
            </w:r>
          </w:p>
        </w:tc>
        <w:tc>
          <w:tcPr>
            <w:tcW w:w="6237" w:type="dxa"/>
          </w:tcPr>
          <w:p w:rsidR="00584306" w:rsidRPr="00B3163C" w:rsidRDefault="00584306" w:rsidP="00230989">
            <w:pPr>
              <w:jc w:val="center"/>
            </w:pPr>
            <w:r w:rsidRPr="00B3163C">
              <w:t>Serveur - Interface avec les clients – Gestionnaire des messages coté Serveur</w:t>
            </w:r>
          </w:p>
        </w:tc>
        <w:tc>
          <w:tcPr>
            <w:tcW w:w="1134" w:type="dxa"/>
            <w:vAlign w:val="center"/>
          </w:tcPr>
          <w:p w:rsidR="00584306" w:rsidRPr="00B3163C" w:rsidRDefault="00584306" w:rsidP="00124463">
            <w:pPr>
              <w:jc w:val="right"/>
            </w:pPr>
            <w:r w:rsidRPr="00B3163C">
              <w:t>381</w:t>
            </w:r>
          </w:p>
        </w:tc>
      </w:tr>
      <w:tr w:rsidR="00584306" w:rsidRPr="00B3163C" w:rsidTr="00124463">
        <w:tc>
          <w:tcPr>
            <w:tcW w:w="3369" w:type="dxa"/>
          </w:tcPr>
          <w:p w:rsidR="00584306" w:rsidRPr="00B3163C" w:rsidRDefault="00584306" w:rsidP="00230989">
            <w:pPr>
              <w:jc w:val="center"/>
            </w:pPr>
            <w:r w:rsidRPr="00B3163C">
              <w:t>dbMgr.js</w:t>
            </w:r>
          </w:p>
        </w:tc>
        <w:tc>
          <w:tcPr>
            <w:tcW w:w="6237" w:type="dxa"/>
          </w:tcPr>
          <w:p w:rsidR="00584306" w:rsidRPr="00B3163C" w:rsidRDefault="00584306" w:rsidP="00230989">
            <w:pPr>
              <w:jc w:val="center"/>
            </w:pPr>
            <w:r w:rsidRPr="00B3163C">
              <w:t>Gestionnaire de la connectivité avec la base de données</w:t>
            </w:r>
          </w:p>
        </w:tc>
        <w:tc>
          <w:tcPr>
            <w:tcW w:w="1134" w:type="dxa"/>
            <w:vAlign w:val="center"/>
          </w:tcPr>
          <w:p w:rsidR="00584306" w:rsidRPr="00B3163C" w:rsidRDefault="00584306" w:rsidP="00124463">
            <w:pPr>
              <w:jc w:val="right"/>
            </w:pPr>
            <w:r w:rsidRPr="00B3163C">
              <w:t>61</w:t>
            </w:r>
          </w:p>
        </w:tc>
      </w:tr>
      <w:tr w:rsidR="00584306" w:rsidRPr="00B3163C" w:rsidTr="00124463">
        <w:tc>
          <w:tcPr>
            <w:tcW w:w="3369" w:type="dxa"/>
          </w:tcPr>
          <w:p w:rsidR="00584306" w:rsidRPr="00B3163C" w:rsidRDefault="00584306" w:rsidP="00230989">
            <w:pPr>
              <w:jc w:val="center"/>
            </w:pPr>
            <w:r w:rsidRPr="00B3163C">
              <w:t>MemberServerSide.js</w:t>
            </w:r>
          </w:p>
        </w:tc>
        <w:tc>
          <w:tcPr>
            <w:tcW w:w="6237" w:type="dxa"/>
          </w:tcPr>
          <w:p w:rsidR="00584306" w:rsidRPr="00B3163C" w:rsidRDefault="00584306" w:rsidP="00230989">
            <w:pPr>
              <w:jc w:val="center"/>
            </w:pPr>
            <w:r w:rsidRPr="00B3163C">
              <w:t>Gestionnaire de la logique des membres coté serveur + accès BDD</w:t>
            </w:r>
          </w:p>
        </w:tc>
        <w:tc>
          <w:tcPr>
            <w:tcW w:w="1134" w:type="dxa"/>
            <w:vAlign w:val="center"/>
          </w:tcPr>
          <w:p w:rsidR="00584306" w:rsidRPr="00B3163C" w:rsidRDefault="00584306" w:rsidP="00124463">
            <w:pPr>
              <w:jc w:val="right"/>
            </w:pPr>
            <w:r w:rsidRPr="00B3163C">
              <w:t>2041</w:t>
            </w:r>
          </w:p>
        </w:tc>
      </w:tr>
      <w:tr w:rsidR="00584306" w:rsidRPr="00B3163C" w:rsidTr="00124463">
        <w:tc>
          <w:tcPr>
            <w:tcW w:w="3369" w:type="dxa"/>
          </w:tcPr>
          <w:p w:rsidR="00584306" w:rsidRPr="00B3163C" w:rsidRDefault="00584306" w:rsidP="00230989">
            <w:pPr>
              <w:jc w:val="center"/>
            </w:pPr>
            <w:r w:rsidRPr="00B3163C">
              <w:t>PostsServerSide.js</w:t>
            </w:r>
          </w:p>
        </w:tc>
        <w:tc>
          <w:tcPr>
            <w:tcW w:w="6237" w:type="dxa"/>
          </w:tcPr>
          <w:p w:rsidR="00584306" w:rsidRPr="00B3163C" w:rsidRDefault="00584306" w:rsidP="00230989">
            <w:pPr>
              <w:jc w:val="center"/>
            </w:pPr>
            <w:r w:rsidRPr="00B3163C">
              <w:t>Gestionnaire de la logique des Posts, Commentaires et réponses + accès BDD</w:t>
            </w:r>
          </w:p>
        </w:tc>
        <w:tc>
          <w:tcPr>
            <w:tcW w:w="1134" w:type="dxa"/>
            <w:vAlign w:val="center"/>
          </w:tcPr>
          <w:p w:rsidR="00584306" w:rsidRPr="00B3163C" w:rsidRDefault="00584306" w:rsidP="00124463">
            <w:pPr>
              <w:jc w:val="right"/>
            </w:pPr>
            <w:r w:rsidRPr="00B3163C">
              <w:t>441</w:t>
            </w:r>
          </w:p>
        </w:tc>
      </w:tr>
    </w:tbl>
    <w:p w:rsidR="00936454" w:rsidRDefault="00936454" w:rsidP="00CA0EDA">
      <w:pPr>
        <w:pStyle w:val="Titre3"/>
      </w:pPr>
    </w:p>
    <w:p w:rsidR="00936454" w:rsidRDefault="00936454" w:rsidP="00936454">
      <w:pPr>
        <w:rPr>
          <w:color w:val="244061" w:themeColor="accent1" w:themeShade="80"/>
          <w:sz w:val="24"/>
          <w:szCs w:val="24"/>
          <w:u w:val="single"/>
        </w:rPr>
      </w:pPr>
      <w:r>
        <w:br w:type="page"/>
      </w:r>
    </w:p>
    <w:p w:rsidR="00401B4A" w:rsidRDefault="0022537D" w:rsidP="00CA0EDA">
      <w:pPr>
        <w:pStyle w:val="Titre3"/>
      </w:pPr>
      <w:bookmarkStart w:id="47" w:name="_Toc15324098"/>
      <w:r>
        <w:lastRenderedPageBreak/>
        <w:t>Liste des librairies utilisées </w:t>
      </w:r>
      <w:r w:rsidR="00CA0EDA">
        <w:t>cot</w:t>
      </w:r>
      <w:r w:rsidR="00401B4A">
        <w:t xml:space="preserve">é </w:t>
      </w:r>
      <w:r w:rsidR="003B0260">
        <w:t>C</w:t>
      </w:r>
      <w:r w:rsidR="00F823C4">
        <w:t>lient</w:t>
      </w:r>
      <w:r>
        <w:t> :</w:t>
      </w:r>
      <w:bookmarkEnd w:id="47"/>
    </w:p>
    <w:p w:rsidR="0022537D" w:rsidRPr="0022537D" w:rsidRDefault="0022537D" w:rsidP="009C2FB3"/>
    <w:tbl>
      <w:tblPr>
        <w:tblStyle w:val="Grilledutableau"/>
        <w:tblW w:w="11302" w:type="dxa"/>
        <w:jc w:val="center"/>
        <w:tblInd w:w="-2812" w:type="dxa"/>
        <w:tblLook w:val="04A0"/>
      </w:tblPr>
      <w:tblGrid>
        <w:gridCol w:w="2230"/>
        <w:gridCol w:w="8080"/>
        <w:gridCol w:w="992"/>
      </w:tblGrid>
      <w:tr w:rsidR="00185D6F" w:rsidRPr="003B0260" w:rsidTr="00185D6F">
        <w:trPr>
          <w:jc w:val="center"/>
        </w:trPr>
        <w:tc>
          <w:tcPr>
            <w:tcW w:w="223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808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99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230" w:type="dxa"/>
            <w:vAlign w:val="center"/>
          </w:tcPr>
          <w:p w:rsidR="00185D6F" w:rsidRPr="00401B4A" w:rsidRDefault="00185D6F" w:rsidP="003B0260">
            <w:pPr>
              <w:jc w:val="center"/>
            </w:pPr>
            <w:r w:rsidRPr="00401B4A">
              <w:t>Jquery.js</w:t>
            </w:r>
          </w:p>
        </w:tc>
        <w:tc>
          <w:tcPr>
            <w:tcW w:w="8080" w:type="dxa"/>
            <w:vAlign w:val="center"/>
          </w:tcPr>
          <w:p w:rsidR="00185D6F" w:rsidRPr="00401B4A" w:rsidRDefault="00185D6F" w:rsidP="003B0260">
            <w:pPr>
              <w:jc w:val="center"/>
            </w:pPr>
            <w:r w:rsidRPr="00401B4A">
              <w:t>Utilisé essentiellement avec Bootstrap lors de déclenchements d’évènements</w:t>
            </w:r>
          </w:p>
        </w:tc>
        <w:tc>
          <w:tcPr>
            <w:tcW w:w="992" w:type="dxa"/>
            <w:vAlign w:val="center"/>
          </w:tcPr>
          <w:p w:rsidR="00185D6F" w:rsidRPr="00401B4A" w:rsidRDefault="00185D6F" w:rsidP="003B0260">
            <w:pPr>
              <w:jc w:val="center"/>
            </w:pPr>
            <w:r w:rsidRPr="00401B4A">
              <w:t>v3.4.1</w:t>
            </w:r>
          </w:p>
        </w:tc>
      </w:tr>
      <w:tr w:rsidR="00185D6F" w:rsidRPr="00401B4A" w:rsidTr="00185D6F">
        <w:trPr>
          <w:jc w:val="center"/>
        </w:trPr>
        <w:tc>
          <w:tcPr>
            <w:tcW w:w="2230" w:type="dxa"/>
            <w:vAlign w:val="center"/>
          </w:tcPr>
          <w:p w:rsidR="00185D6F" w:rsidRPr="00401B4A" w:rsidRDefault="00185D6F" w:rsidP="003B0260">
            <w:pPr>
              <w:jc w:val="center"/>
            </w:pPr>
            <w:r w:rsidRPr="00401B4A">
              <w:t>popper.js</w:t>
            </w:r>
          </w:p>
        </w:tc>
        <w:tc>
          <w:tcPr>
            <w:tcW w:w="8080" w:type="dxa"/>
            <w:vAlign w:val="center"/>
          </w:tcPr>
          <w:p w:rsidR="00185D6F" w:rsidRPr="00401B4A" w:rsidRDefault="00185D6F" w:rsidP="003B0260">
            <w:pPr>
              <w:jc w:val="center"/>
            </w:pPr>
            <w:r w:rsidRPr="00401B4A">
              <w:t>Utilisé en interne par Bootstrap</w:t>
            </w:r>
          </w:p>
        </w:tc>
        <w:tc>
          <w:tcPr>
            <w:tcW w:w="992" w:type="dxa"/>
            <w:vAlign w:val="center"/>
          </w:tcPr>
          <w:p w:rsidR="00185D6F" w:rsidRPr="00401B4A" w:rsidRDefault="00185D6F" w:rsidP="003B0260">
            <w:pPr>
              <w:jc w:val="center"/>
            </w:pPr>
            <w:r w:rsidRPr="00401B4A">
              <w:t>v1.14.7</w:t>
            </w:r>
          </w:p>
        </w:tc>
      </w:tr>
      <w:tr w:rsidR="00185D6F" w:rsidRPr="00401B4A" w:rsidTr="00185D6F">
        <w:trPr>
          <w:jc w:val="center"/>
        </w:trPr>
        <w:tc>
          <w:tcPr>
            <w:tcW w:w="2230" w:type="dxa"/>
            <w:vAlign w:val="center"/>
          </w:tcPr>
          <w:p w:rsidR="00185D6F" w:rsidRPr="00401B4A" w:rsidRDefault="00185D6F" w:rsidP="003B0260">
            <w:pPr>
              <w:jc w:val="center"/>
            </w:pPr>
            <w:r w:rsidRPr="00401B4A">
              <w:t>bootstrap.js</w:t>
            </w:r>
          </w:p>
        </w:tc>
        <w:tc>
          <w:tcPr>
            <w:tcW w:w="8080" w:type="dxa"/>
            <w:vAlign w:val="center"/>
          </w:tcPr>
          <w:p w:rsidR="00185D6F" w:rsidRPr="00401B4A" w:rsidRDefault="00185D6F" w:rsidP="003B0260">
            <w:pPr>
              <w:jc w:val="center"/>
            </w:pPr>
            <w:r w:rsidRPr="00401B4A">
              <w:t>Massivement utilisé pour la mise en page</w:t>
            </w:r>
          </w:p>
        </w:tc>
        <w:tc>
          <w:tcPr>
            <w:tcW w:w="992" w:type="dxa"/>
            <w:vAlign w:val="center"/>
          </w:tcPr>
          <w:p w:rsidR="00185D6F" w:rsidRPr="00401B4A" w:rsidRDefault="00185D6F" w:rsidP="003B0260">
            <w:pPr>
              <w:jc w:val="center"/>
            </w:pPr>
            <w:r w:rsidRPr="00401B4A">
              <w:t>v4.3.1</w:t>
            </w:r>
          </w:p>
        </w:tc>
      </w:tr>
      <w:tr w:rsidR="00185D6F" w:rsidRPr="00401B4A" w:rsidTr="00185D6F">
        <w:trPr>
          <w:jc w:val="center"/>
        </w:trPr>
        <w:tc>
          <w:tcPr>
            <w:tcW w:w="2230" w:type="dxa"/>
            <w:vAlign w:val="center"/>
          </w:tcPr>
          <w:p w:rsidR="00185D6F" w:rsidRPr="00401B4A" w:rsidRDefault="00185D6F" w:rsidP="003B0260">
            <w:pPr>
              <w:jc w:val="center"/>
            </w:pPr>
            <w:r w:rsidRPr="00401B4A">
              <w:t>moment-with-locales.js</w:t>
            </w:r>
          </w:p>
        </w:tc>
        <w:tc>
          <w:tcPr>
            <w:tcW w:w="8080" w:type="dxa"/>
            <w:vAlign w:val="center"/>
          </w:tcPr>
          <w:p w:rsidR="00185D6F" w:rsidRPr="00401B4A" w:rsidRDefault="00185D6F" w:rsidP="003B0260">
            <w:pPr>
              <w:jc w:val="center"/>
            </w:pPr>
            <w:r w:rsidRPr="00401B4A">
              <w:t>Librairie utilisée pour faciliter la gestion des dates et heures (avec une extension permettant de gérer la localisation Française</w:t>
            </w:r>
            <w:r>
              <w:t>)</w:t>
            </w:r>
          </w:p>
        </w:tc>
        <w:tc>
          <w:tcPr>
            <w:tcW w:w="992" w:type="dxa"/>
            <w:vAlign w:val="center"/>
          </w:tcPr>
          <w:p w:rsidR="00185D6F" w:rsidRPr="00401B4A" w:rsidRDefault="00185D6F" w:rsidP="003B0260">
            <w:pPr>
              <w:jc w:val="center"/>
            </w:pPr>
            <w:r w:rsidRPr="00401B4A">
              <w:t>v2.24.0</w:t>
            </w:r>
          </w:p>
        </w:tc>
      </w:tr>
      <w:tr w:rsidR="00185D6F" w:rsidRPr="00401B4A" w:rsidTr="00185D6F">
        <w:trPr>
          <w:jc w:val="center"/>
        </w:trPr>
        <w:tc>
          <w:tcPr>
            <w:tcW w:w="2230" w:type="dxa"/>
            <w:vAlign w:val="center"/>
          </w:tcPr>
          <w:p w:rsidR="00185D6F" w:rsidRPr="00401B4A" w:rsidRDefault="00185D6F" w:rsidP="003B0260">
            <w:pPr>
              <w:jc w:val="center"/>
            </w:pPr>
            <w:r w:rsidRPr="00401B4A">
              <w:t>crypto-js.js</w:t>
            </w:r>
          </w:p>
        </w:tc>
        <w:tc>
          <w:tcPr>
            <w:tcW w:w="8080" w:type="dxa"/>
            <w:vAlign w:val="center"/>
          </w:tcPr>
          <w:p w:rsidR="00185D6F" w:rsidRPr="00401B4A" w:rsidRDefault="00185D6F" w:rsidP="003B0260">
            <w:pPr>
              <w:jc w:val="center"/>
            </w:pPr>
            <w:r>
              <w:t>Utilisé</w:t>
            </w:r>
            <w:r w:rsidRPr="00401B4A">
              <w:t xml:space="preserve"> pour crypter les mots de passe</w:t>
            </w:r>
          </w:p>
        </w:tc>
        <w:tc>
          <w:tcPr>
            <w:tcW w:w="992" w:type="dxa"/>
            <w:vAlign w:val="center"/>
          </w:tcPr>
          <w:p w:rsidR="00185D6F" w:rsidRPr="00401B4A" w:rsidRDefault="00185D6F" w:rsidP="003B0260">
            <w:pPr>
              <w:jc w:val="center"/>
            </w:pPr>
            <w:r w:rsidRPr="00401B4A">
              <w:t>v3.1.9-1</w:t>
            </w:r>
          </w:p>
        </w:tc>
      </w:tr>
      <w:tr w:rsidR="00185D6F" w:rsidRPr="00401B4A" w:rsidTr="00185D6F">
        <w:trPr>
          <w:jc w:val="center"/>
        </w:trPr>
        <w:tc>
          <w:tcPr>
            <w:tcW w:w="2230" w:type="dxa"/>
            <w:vAlign w:val="center"/>
          </w:tcPr>
          <w:p w:rsidR="00185D6F" w:rsidRPr="00401B4A" w:rsidRDefault="00185D6F" w:rsidP="003B0260">
            <w:pPr>
              <w:jc w:val="center"/>
            </w:pPr>
            <w:r w:rsidRPr="00401B4A">
              <w:t>socket.io.js</w:t>
            </w:r>
          </w:p>
        </w:tc>
        <w:tc>
          <w:tcPr>
            <w:tcW w:w="8080" w:type="dxa"/>
            <w:vAlign w:val="center"/>
          </w:tcPr>
          <w:p w:rsidR="00185D6F" w:rsidRPr="00401B4A" w:rsidRDefault="00185D6F" w:rsidP="003B0260">
            <w:pPr>
              <w:jc w:val="center"/>
            </w:pPr>
            <w:r w:rsidRPr="00401B4A">
              <w:t>Utilisé massivement lors des échanges Client-Serveur</w:t>
            </w:r>
          </w:p>
        </w:tc>
        <w:tc>
          <w:tcPr>
            <w:tcW w:w="992" w:type="dxa"/>
            <w:vAlign w:val="center"/>
          </w:tcPr>
          <w:p w:rsidR="00185D6F" w:rsidRPr="00401B4A" w:rsidRDefault="00185D6F" w:rsidP="003B0260">
            <w:pPr>
              <w:jc w:val="center"/>
            </w:pPr>
            <w:r w:rsidRPr="00401B4A">
              <w:t>v2.1.1</w:t>
            </w:r>
          </w:p>
        </w:tc>
      </w:tr>
      <w:tr w:rsidR="00185D6F" w:rsidRPr="00401B4A" w:rsidTr="00185D6F">
        <w:trPr>
          <w:jc w:val="center"/>
        </w:trPr>
        <w:tc>
          <w:tcPr>
            <w:tcW w:w="2230" w:type="dxa"/>
            <w:vAlign w:val="center"/>
          </w:tcPr>
          <w:p w:rsidR="00185D6F" w:rsidRPr="00401B4A" w:rsidRDefault="00185D6F" w:rsidP="003B0260">
            <w:pPr>
              <w:jc w:val="center"/>
            </w:pPr>
            <w:r>
              <w:t>s</w:t>
            </w:r>
            <w:r w:rsidRPr="00401B4A">
              <w:t>iofu</w:t>
            </w:r>
            <w:r>
              <w:t>.js</w:t>
            </w:r>
          </w:p>
        </w:tc>
        <w:tc>
          <w:tcPr>
            <w:tcW w:w="8080" w:type="dxa"/>
            <w:vAlign w:val="center"/>
          </w:tcPr>
          <w:p w:rsidR="00185D6F" w:rsidRPr="00401B4A" w:rsidRDefault="00185D6F" w:rsidP="003B0260">
            <w:pPr>
              <w:jc w:val="center"/>
            </w:pPr>
            <w:r>
              <w:t xml:space="preserve">(SocketIo-File-Upload) </w:t>
            </w:r>
            <w:r w:rsidRPr="00401B4A">
              <w:t>Utilisé pour les Uploads des avatars</w:t>
            </w:r>
          </w:p>
        </w:tc>
        <w:tc>
          <w:tcPr>
            <w:tcW w:w="992" w:type="dxa"/>
            <w:vAlign w:val="center"/>
          </w:tcPr>
          <w:p w:rsidR="00185D6F" w:rsidRPr="00401B4A" w:rsidRDefault="00185D6F" w:rsidP="003B0260">
            <w:pPr>
              <w:jc w:val="center"/>
            </w:pPr>
            <w:r w:rsidRPr="00401B4A">
              <w:t>v0.6.4</w:t>
            </w:r>
          </w:p>
        </w:tc>
      </w:tr>
    </w:tbl>
    <w:p w:rsidR="003F491A" w:rsidRDefault="003F491A" w:rsidP="009C2FB3"/>
    <w:p w:rsidR="00C335E5" w:rsidRDefault="00C335E5" w:rsidP="009C2FB3"/>
    <w:p w:rsidR="00401B4A" w:rsidRDefault="00CA0EDA" w:rsidP="00CA0EDA">
      <w:pPr>
        <w:pStyle w:val="Titre3"/>
      </w:pPr>
      <w:bookmarkStart w:id="48" w:name="_Toc15324099"/>
      <w:r>
        <w:t xml:space="preserve">Liste des librairies utilisées coté </w:t>
      </w:r>
      <w:r w:rsidR="003B0260">
        <w:t>S</w:t>
      </w:r>
      <w:r w:rsidR="00401B4A">
        <w:t>erveur</w:t>
      </w:r>
      <w:bookmarkEnd w:id="48"/>
    </w:p>
    <w:p w:rsidR="004966C5" w:rsidRDefault="004966C5" w:rsidP="009C2FB3"/>
    <w:tbl>
      <w:tblPr>
        <w:tblStyle w:val="Grilledutableau"/>
        <w:tblW w:w="11023" w:type="dxa"/>
        <w:jc w:val="center"/>
        <w:tblLook w:val="04A0"/>
      </w:tblPr>
      <w:tblGrid>
        <w:gridCol w:w="2394"/>
        <w:gridCol w:w="6662"/>
        <w:gridCol w:w="1967"/>
      </w:tblGrid>
      <w:tr w:rsidR="00185D6F" w:rsidRPr="003B0260" w:rsidTr="00185D6F">
        <w:trPr>
          <w:jc w:val="center"/>
        </w:trPr>
        <w:tc>
          <w:tcPr>
            <w:tcW w:w="2394"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666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1967"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394" w:type="dxa"/>
            <w:vAlign w:val="center"/>
          </w:tcPr>
          <w:p w:rsidR="00185D6F" w:rsidRPr="00401B4A" w:rsidRDefault="00185D6F" w:rsidP="003B0260">
            <w:pPr>
              <w:jc w:val="center"/>
            </w:pPr>
            <w:r>
              <w:t>express</w:t>
            </w:r>
            <w:r w:rsidRPr="00401B4A">
              <w:t>.js</w:t>
            </w:r>
          </w:p>
        </w:tc>
        <w:tc>
          <w:tcPr>
            <w:tcW w:w="6662" w:type="dxa"/>
            <w:vAlign w:val="center"/>
          </w:tcPr>
          <w:p w:rsidR="00185D6F" w:rsidRPr="00401B4A" w:rsidRDefault="00185D6F" w:rsidP="003B0260">
            <w:pPr>
              <w:jc w:val="center"/>
            </w:pPr>
            <w:r>
              <w:t>Routage – Envoi Page de l’appli</w:t>
            </w:r>
          </w:p>
        </w:tc>
        <w:tc>
          <w:tcPr>
            <w:tcW w:w="1967" w:type="dxa"/>
            <w:vAlign w:val="center"/>
          </w:tcPr>
          <w:p w:rsidR="00185D6F" w:rsidRPr="00401B4A" w:rsidRDefault="00185D6F" w:rsidP="003B0260">
            <w:pPr>
              <w:jc w:val="center"/>
            </w:pPr>
            <w:r>
              <w:t>V4.6.13</w:t>
            </w:r>
          </w:p>
        </w:tc>
      </w:tr>
      <w:tr w:rsidR="00185D6F" w:rsidRPr="00401B4A" w:rsidTr="00185D6F">
        <w:trPr>
          <w:jc w:val="center"/>
        </w:trPr>
        <w:tc>
          <w:tcPr>
            <w:tcW w:w="2394" w:type="dxa"/>
            <w:vAlign w:val="center"/>
          </w:tcPr>
          <w:p w:rsidR="00185D6F" w:rsidRPr="00401B4A" w:rsidRDefault="00185D6F" w:rsidP="003B0260">
            <w:pPr>
              <w:jc w:val="center"/>
            </w:pPr>
            <w:r>
              <w:t>path</w:t>
            </w:r>
            <w:r w:rsidRPr="00401B4A">
              <w:t>.js</w:t>
            </w:r>
          </w:p>
        </w:tc>
        <w:tc>
          <w:tcPr>
            <w:tcW w:w="6662" w:type="dxa"/>
            <w:vAlign w:val="center"/>
          </w:tcPr>
          <w:p w:rsidR="00185D6F" w:rsidRPr="00401B4A" w:rsidRDefault="00185D6F" w:rsidP="003B0260">
            <w:pPr>
              <w:jc w:val="center"/>
            </w:pPr>
            <w:r>
              <w:t>Utilitaires pour la gestion des chemins</w:t>
            </w:r>
          </w:p>
        </w:tc>
        <w:tc>
          <w:tcPr>
            <w:tcW w:w="1967" w:type="dxa"/>
            <w:vAlign w:val="center"/>
          </w:tcPr>
          <w:p w:rsidR="00185D6F" w:rsidRPr="00401B4A" w:rsidRDefault="00185D6F" w:rsidP="003B0260">
            <w:pPr>
              <w:jc w:val="center"/>
            </w:pPr>
            <w:r w:rsidRPr="00401B4A">
              <w:t>V</w:t>
            </w:r>
            <w:r>
              <w:t>0.12.7</w:t>
            </w:r>
          </w:p>
        </w:tc>
      </w:tr>
      <w:tr w:rsidR="00D54C37" w:rsidRPr="00401B4A" w:rsidTr="00185D6F">
        <w:trPr>
          <w:jc w:val="center"/>
        </w:trPr>
        <w:tc>
          <w:tcPr>
            <w:tcW w:w="2394" w:type="dxa"/>
            <w:vAlign w:val="center"/>
          </w:tcPr>
          <w:p w:rsidR="00D54C37" w:rsidRDefault="00D54C37" w:rsidP="003B0260">
            <w:pPr>
              <w:jc w:val="center"/>
            </w:pPr>
            <w:r>
              <w:t>pug</w:t>
            </w:r>
          </w:p>
        </w:tc>
        <w:tc>
          <w:tcPr>
            <w:tcW w:w="6662" w:type="dxa"/>
            <w:vAlign w:val="center"/>
          </w:tcPr>
          <w:p w:rsidR="00D54C37" w:rsidRDefault="00D54C37" w:rsidP="004C71CE">
            <w:pPr>
              <w:jc w:val="center"/>
            </w:pPr>
            <w:r>
              <w:t xml:space="preserve">Outil de </w:t>
            </w:r>
            <w:r w:rsidR="004C71CE">
              <w:t>réduction</w:t>
            </w:r>
            <w:r>
              <w:t xml:space="preserve"> des écrans HTML pour transfert vers les clients</w:t>
            </w:r>
          </w:p>
        </w:tc>
        <w:tc>
          <w:tcPr>
            <w:tcW w:w="1967" w:type="dxa"/>
            <w:vAlign w:val="center"/>
          </w:tcPr>
          <w:p w:rsidR="00D54C37" w:rsidRPr="00401B4A" w:rsidRDefault="00D54C37" w:rsidP="003B0260">
            <w:pPr>
              <w:jc w:val="center"/>
            </w:pPr>
            <w:r>
              <w:t>V2.0.3</w:t>
            </w:r>
          </w:p>
        </w:tc>
      </w:tr>
      <w:tr w:rsidR="00185D6F" w:rsidRPr="00401B4A" w:rsidTr="00185D6F">
        <w:trPr>
          <w:jc w:val="center"/>
        </w:trPr>
        <w:tc>
          <w:tcPr>
            <w:tcW w:w="2394" w:type="dxa"/>
            <w:vAlign w:val="center"/>
          </w:tcPr>
          <w:p w:rsidR="00185D6F" w:rsidRPr="00401B4A" w:rsidRDefault="00185D6F" w:rsidP="003B0260">
            <w:pPr>
              <w:jc w:val="center"/>
            </w:pPr>
            <w:r w:rsidRPr="00401B4A">
              <w:t>socket.io.js</w:t>
            </w:r>
          </w:p>
        </w:tc>
        <w:tc>
          <w:tcPr>
            <w:tcW w:w="6662" w:type="dxa"/>
            <w:vAlign w:val="center"/>
          </w:tcPr>
          <w:p w:rsidR="00185D6F" w:rsidRDefault="00185D6F" w:rsidP="003B0260">
            <w:pPr>
              <w:jc w:val="center"/>
            </w:pPr>
            <w:r>
              <w:t>Outil d’envoi et de réception de messages de et vers les clients.</w:t>
            </w:r>
          </w:p>
          <w:p w:rsidR="00185D6F" w:rsidRPr="00401B4A" w:rsidRDefault="00185D6F" w:rsidP="003B0260">
            <w:pPr>
              <w:jc w:val="center"/>
            </w:pPr>
            <w:r w:rsidRPr="00401B4A">
              <w:t>Utilisé massivement lors des échanges Client-Serveur</w:t>
            </w:r>
          </w:p>
        </w:tc>
        <w:tc>
          <w:tcPr>
            <w:tcW w:w="1967" w:type="dxa"/>
            <w:vAlign w:val="center"/>
          </w:tcPr>
          <w:p w:rsidR="00185D6F" w:rsidRPr="00401B4A" w:rsidRDefault="00185D6F" w:rsidP="003B0260">
            <w:pPr>
              <w:jc w:val="center"/>
            </w:pPr>
            <w:r w:rsidRPr="00401B4A">
              <w:t>v2.1.1</w:t>
            </w:r>
          </w:p>
        </w:tc>
      </w:tr>
      <w:tr w:rsidR="00185D6F" w:rsidRPr="00401B4A" w:rsidTr="00185D6F">
        <w:trPr>
          <w:jc w:val="center"/>
        </w:trPr>
        <w:tc>
          <w:tcPr>
            <w:tcW w:w="2394" w:type="dxa"/>
            <w:vAlign w:val="center"/>
          </w:tcPr>
          <w:p w:rsidR="00185D6F" w:rsidRPr="00401B4A" w:rsidRDefault="00185D6F" w:rsidP="003B0260">
            <w:pPr>
              <w:jc w:val="center"/>
            </w:pPr>
            <w:r>
              <w:t>s</w:t>
            </w:r>
            <w:r w:rsidRPr="00401B4A">
              <w:t>iofu</w:t>
            </w:r>
            <w:r>
              <w:t>.js</w:t>
            </w:r>
          </w:p>
        </w:tc>
        <w:tc>
          <w:tcPr>
            <w:tcW w:w="6662" w:type="dxa"/>
            <w:vAlign w:val="center"/>
          </w:tcPr>
          <w:p w:rsidR="00185D6F" w:rsidRPr="00401B4A" w:rsidRDefault="00185D6F" w:rsidP="003B0260">
            <w:pPr>
              <w:jc w:val="center"/>
            </w:pPr>
            <w:r>
              <w:t xml:space="preserve">(SocketIo-File-Upload) </w:t>
            </w:r>
            <w:r w:rsidRPr="00401B4A">
              <w:t>Utilisé pour les Uploads des avatars</w:t>
            </w:r>
          </w:p>
        </w:tc>
        <w:tc>
          <w:tcPr>
            <w:tcW w:w="1967" w:type="dxa"/>
            <w:vAlign w:val="center"/>
          </w:tcPr>
          <w:p w:rsidR="00185D6F" w:rsidRPr="00401B4A" w:rsidRDefault="00185D6F" w:rsidP="003B0260">
            <w:pPr>
              <w:jc w:val="center"/>
            </w:pPr>
            <w:r w:rsidRPr="00401B4A">
              <w:t>v0.6.4</w:t>
            </w:r>
          </w:p>
        </w:tc>
      </w:tr>
      <w:tr w:rsidR="00185D6F" w:rsidRPr="00401B4A" w:rsidTr="00185D6F">
        <w:trPr>
          <w:jc w:val="center"/>
        </w:trPr>
        <w:tc>
          <w:tcPr>
            <w:tcW w:w="2394" w:type="dxa"/>
            <w:vAlign w:val="center"/>
          </w:tcPr>
          <w:p w:rsidR="00185D6F" w:rsidRPr="00401B4A" w:rsidRDefault="00185D6F" w:rsidP="003B0260">
            <w:pPr>
              <w:jc w:val="center"/>
            </w:pPr>
            <w:r>
              <w:t>sendgrid</w:t>
            </w:r>
            <w:r w:rsidRPr="00401B4A">
              <w:t>.js</w:t>
            </w:r>
          </w:p>
        </w:tc>
        <w:tc>
          <w:tcPr>
            <w:tcW w:w="6662" w:type="dxa"/>
            <w:vAlign w:val="center"/>
          </w:tcPr>
          <w:p w:rsidR="00185D6F" w:rsidRPr="00401B4A" w:rsidRDefault="00185D6F" w:rsidP="003B0260">
            <w:pPr>
              <w:jc w:val="center"/>
            </w:pPr>
            <w:r>
              <w:t>Fournisseur de service d’envoi de mails (100 mails gratuits / jour)</w:t>
            </w:r>
          </w:p>
        </w:tc>
        <w:tc>
          <w:tcPr>
            <w:tcW w:w="1967" w:type="dxa"/>
            <w:vAlign w:val="center"/>
          </w:tcPr>
          <w:p w:rsidR="00185D6F" w:rsidRPr="00401B4A" w:rsidRDefault="00185D6F" w:rsidP="003B0260">
            <w:pPr>
              <w:jc w:val="center"/>
            </w:pPr>
            <w:r>
              <w:t>V6.3.1</w:t>
            </w:r>
          </w:p>
        </w:tc>
      </w:tr>
      <w:tr w:rsidR="00185D6F" w:rsidRPr="00401B4A" w:rsidTr="00185D6F">
        <w:trPr>
          <w:jc w:val="center"/>
        </w:trPr>
        <w:tc>
          <w:tcPr>
            <w:tcW w:w="2394" w:type="dxa"/>
            <w:vAlign w:val="center"/>
          </w:tcPr>
          <w:p w:rsidR="00185D6F" w:rsidRPr="00401B4A" w:rsidRDefault="00185D6F" w:rsidP="003B0260">
            <w:pPr>
              <w:jc w:val="center"/>
            </w:pPr>
            <w:r w:rsidRPr="00401B4A">
              <w:t>crypto-js.js</w:t>
            </w:r>
          </w:p>
        </w:tc>
        <w:tc>
          <w:tcPr>
            <w:tcW w:w="6662" w:type="dxa"/>
            <w:vAlign w:val="center"/>
          </w:tcPr>
          <w:p w:rsidR="00185D6F" w:rsidRPr="00401B4A" w:rsidRDefault="00185D6F" w:rsidP="003B0260">
            <w:pPr>
              <w:jc w:val="center"/>
            </w:pPr>
            <w:r>
              <w:t>Utilisé</w:t>
            </w:r>
            <w:r w:rsidRPr="00401B4A">
              <w:t xml:space="preserve"> pour crypter les mots de passe</w:t>
            </w:r>
          </w:p>
        </w:tc>
        <w:tc>
          <w:tcPr>
            <w:tcW w:w="1967" w:type="dxa"/>
            <w:vAlign w:val="center"/>
          </w:tcPr>
          <w:p w:rsidR="00185D6F" w:rsidRPr="00401B4A" w:rsidRDefault="00185D6F" w:rsidP="003B0260">
            <w:pPr>
              <w:jc w:val="center"/>
            </w:pPr>
            <w:r w:rsidRPr="00401B4A">
              <w:t>v3.1.9-1</w:t>
            </w:r>
          </w:p>
        </w:tc>
      </w:tr>
      <w:tr w:rsidR="00D54C37" w:rsidRPr="00401B4A" w:rsidTr="00185D6F">
        <w:trPr>
          <w:jc w:val="center"/>
        </w:trPr>
        <w:tc>
          <w:tcPr>
            <w:tcW w:w="2394" w:type="dxa"/>
            <w:vAlign w:val="center"/>
          </w:tcPr>
          <w:p w:rsidR="00D54C37" w:rsidRPr="00401B4A" w:rsidRDefault="00D54C37" w:rsidP="003B0260">
            <w:pPr>
              <w:jc w:val="center"/>
            </w:pPr>
            <w:r>
              <w:t>mongodb</w:t>
            </w:r>
          </w:p>
        </w:tc>
        <w:tc>
          <w:tcPr>
            <w:tcW w:w="6662" w:type="dxa"/>
            <w:vAlign w:val="center"/>
          </w:tcPr>
          <w:p w:rsidR="00D54C37" w:rsidRDefault="00D54C37" w:rsidP="003B0260">
            <w:pPr>
              <w:jc w:val="center"/>
            </w:pPr>
            <w:r>
              <w:t>Base de données</w:t>
            </w:r>
          </w:p>
        </w:tc>
        <w:tc>
          <w:tcPr>
            <w:tcW w:w="1967" w:type="dxa"/>
            <w:vAlign w:val="center"/>
          </w:tcPr>
          <w:p w:rsidR="00D54C37" w:rsidRPr="00401B4A" w:rsidRDefault="00D54C37" w:rsidP="003B0260">
            <w:pPr>
              <w:jc w:val="center"/>
            </w:pPr>
            <w:r>
              <w:t>V3.6.8</w:t>
            </w:r>
          </w:p>
        </w:tc>
      </w:tr>
    </w:tbl>
    <w:p w:rsidR="00F823C4" w:rsidRDefault="00F823C4" w:rsidP="009C2FB3"/>
    <w:p w:rsidR="00967223" w:rsidRDefault="00967223" w:rsidP="009C2FB3"/>
    <w:p w:rsidR="00D54C37" w:rsidRDefault="00D54C37">
      <w:pPr>
        <w:spacing w:after="200"/>
        <w:rPr>
          <w:rFonts w:eastAsiaTheme="majorEastAsia"/>
          <w:b/>
          <w:bCs/>
          <w:i/>
          <w:color w:val="244061" w:themeColor="accent1" w:themeShade="80"/>
          <w:sz w:val="28"/>
          <w:szCs w:val="28"/>
          <w:u w:val="single"/>
        </w:rPr>
      </w:pPr>
      <w:bookmarkStart w:id="49" w:name="_Toc527036972"/>
      <w:r>
        <w:br w:type="page"/>
      </w:r>
    </w:p>
    <w:p w:rsidR="00967223" w:rsidRDefault="00185D6F" w:rsidP="00967223">
      <w:pPr>
        <w:pStyle w:val="Titre2"/>
      </w:pPr>
      <w:bookmarkStart w:id="50" w:name="_Toc15324100"/>
      <w:r>
        <w:lastRenderedPageBreak/>
        <w:t>Déclaration « sendgrid »</w:t>
      </w:r>
      <w:bookmarkEnd w:id="49"/>
      <w:r>
        <w:t> :</w:t>
      </w:r>
      <w:bookmarkEnd w:id="50"/>
    </w:p>
    <w:p w:rsidR="00185D6F" w:rsidRDefault="00185D6F" w:rsidP="00185D6F">
      <w:pPr>
        <w:pStyle w:val="Titre3"/>
      </w:pPr>
      <w:bookmarkStart w:id="51" w:name="_Toc15324101"/>
      <w:r>
        <w:t>Compte sendgrid</w:t>
      </w:r>
      <w:bookmarkEnd w:id="51"/>
      <w:r>
        <w:tab/>
      </w:r>
    </w:p>
    <w:p w:rsidR="00185D6F" w:rsidRDefault="00185D6F" w:rsidP="00185D6F">
      <w:pPr>
        <w:pStyle w:val="TM2"/>
      </w:pPr>
    </w:p>
    <w:tbl>
      <w:tblPr>
        <w:tblStyle w:val="Grilledutableau"/>
        <w:tblW w:w="0" w:type="auto"/>
        <w:tblLook w:val="04A0"/>
      </w:tblPr>
      <w:tblGrid>
        <w:gridCol w:w="1951"/>
        <w:gridCol w:w="8755"/>
      </w:tblGrid>
      <w:tr w:rsidR="00185D6F" w:rsidRPr="00185D6F" w:rsidTr="00AC1484">
        <w:tc>
          <w:tcPr>
            <w:tcW w:w="1951" w:type="dxa"/>
            <w:vAlign w:val="center"/>
          </w:tcPr>
          <w:p w:rsidR="00185D6F" w:rsidRPr="00185D6F" w:rsidRDefault="00185D6F" w:rsidP="00185D6F">
            <w:pPr>
              <w:pStyle w:val="TM2"/>
            </w:pPr>
            <w:r w:rsidRPr="00185D6F">
              <w:t>Sous bugsdomi1</w:t>
            </w:r>
          </w:p>
        </w:tc>
        <w:tc>
          <w:tcPr>
            <w:tcW w:w="8755" w:type="dxa"/>
            <w:vAlign w:val="center"/>
          </w:tcPr>
          <w:p w:rsidR="00185D6F" w:rsidRPr="00185D6F" w:rsidRDefault="00185D6F" w:rsidP="00AC1484">
            <w:pPr>
              <w:pStyle w:val="TM2"/>
              <w:ind w:left="0"/>
            </w:pPr>
            <w:r w:rsidRPr="00185D6F">
              <w:t xml:space="preserve">/ Bx*0x / </w:t>
            </w:r>
            <w:hyperlink r:id="rId45" w:history="1">
              <w:r w:rsidRPr="00185D6F">
                <w:t>hourdequin.dominique@neuf.fr</w:t>
              </w:r>
            </w:hyperlink>
          </w:p>
        </w:tc>
      </w:tr>
      <w:tr w:rsidR="00185D6F" w:rsidRPr="00185D6F" w:rsidTr="00AC1484">
        <w:tc>
          <w:tcPr>
            <w:tcW w:w="1951" w:type="dxa"/>
            <w:vAlign w:val="center"/>
          </w:tcPr>
          <w:p w:rsidR="00185D6F" w:rsidRPr="00185D6F" w:rsidRDefault="00185D6F" w:rsidP="00185D6F">
            <w:pPr>
              <w:jc w:val="center"/>
            </w:pPr>
            <w:r w:rsidRPr="00185D6F">
              <w:t>Pour Collect</w:t>
            </w:r>
            <w:r w:rsidR="00111EB1">
              <w:t>’</w:t>
            </w:r>
            <w:r w:rsidRPr="00185D6F">
              <w:t>or</w:t>
            </w:r>
          </w:p>
        </w:tc>
        <w:tc>
          <w:tcPr>
            <w:tcW w:w="8755" w:type="dxa"/>
            <w:vAlign w:val="center"/>
          </w:tcPr>
          <w:p w:rsidR="00185D6F" w:rsidRDefault="00185D6F" w:rsidP="00185D6F">
            <w:r>
              <w:t xml:space="preserve">Connexion sécurisée </w:t>
            </w:r>
            <w:r w:rsidRPr="00185D6F">
              <w:t xml:space="preserve">par anonymisation </w:t>
            </w:r>
            <w:r w:rsidR="00111EB1">
              <w:t>et</w:t>
            </w:r>
            <w:r w:rsidRPr="00185D6F">
              <w:t xml:space="preserve"> l’utilisation d’une variable d’environnement Locale</w:t>
            </w:r>
            <w:r>
              <w:t> :</w:t>
            </w:r>
          </w:p>
          <w:p w:rsidR="00185D6F" w:rsidRDefault="00185D6F" w:rsidP="00185D6F"/>
          <w:p w:rsidR="00185D6F" w:rsidRDefault="00185D6F" w:rsidP="00185D6F">
            <w:r w:rsidRPr="00185D6F">
              <w:t>SENDGRID_API_KEY :</w:t>
            </w:r>
          </w:p>
          <w:p w:rsidR="00185D6F" w:rsidRDefault="00185D6F" w:rsidP="00185D6F">
            <w:r w:rsidRPr="00185D6F">
              <w:t>« 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 »</w:t>
            </w:r>
          </w:p>
          <w:p w:rsidR="00185D6F" w:rsidRPr="00185D6F" w:rsidRDefault="00185D6F" w:rsidP="00185D6F"/>
        </w:tc>
      </w:tr>
    </w:tbl>
    <w:p w:rsidR="00967223" w:rsidRDefault="00967223" w:rsidP="00967223"/>
    <w:p w:rsidR="00185D6F" w:rsidRDefault="00185D6F" w:rsidP="00185D6F">
      <w:pPr>
        <w:pStyle w:val="Titre3"/>
      </w:pPr>
      <w:bookmarkStart w:id="52" w:name="_Toc15324102"/>
      <w:r>
        <w:t xml:space="preserve">Procédure de configuration </w:t>
      </w:r>
      <w:r w:rsidR="00D54C37">
        <w:t xml:space="preserve">et d’installation </w:t>
      </w:r>
      <w:r>
        <w:t>de « sendgrid »</w:t>
      </w:r>
      <w:bookmarkEnd w:id="52"/>
    </w:p>
    <w:p w:rsidR="00D54C37" w:rsidRPr="00D54C37" w:rsidRDefault="00D54C37" w:rsidP="00D54C37"/>
    <w:tbl>
      <w:tblPr>
        <w:tblW w:w="0" w:type="auto"/>
        <w:jc w:val="center"/>
        <w:tblInd w:w="-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118"/>
      </w:tblGrid>
      <w:tr w:rsidR="00185D6F" w:rsidTr="00D54C37">
        <w:trPr>
          <w:trHeight w:val="1708"/>
          <w:jc w:val="center"/>
        </w:trPr>
        <w:tc>
          <w:tcPr>
            <w:tcW w:w="8118" w:type="dxa"/>
          </w:tcPr>
          <w:p w:rsidR="00111EB1" w:rsidRDefault="00111EB1" w:rsidP="00185D6F">
            <w:pPr>
              <w:pStyle w:val="TM2"/>
            </w:pPr>
          </w:p>
          <w:p w:rsidR="00185D6F" w:rsidRDefault="00185D6F" w:rsidP="00185D6F">
            <w:pPr>
              <w:pStyle w:val="TM2"/>
            </w:pPr>
            <w:r>
              <w:t>echo "export SENDGRID_API_KEY='YOUR_API_KEY'" &gt; sendgrid.env</w:t>
            </w:r>
          </w:p>
          <w:p w:rsidR="00185D6F" w:rsidRDefault="00185D6F" w:rsidP="00185D6F">
            <w:pPr>
              <w:pStyle w:val="TM2"/>
            </w:pPr>
            <w:r>
              <w:t>echo "sendgrid.env" &gt;&gt; .gitignore</w:t>
            </w:r>
          </w:p>
          <w:p w:rsidR="00185D6F" w:rsidRDefault="00185D6F" w:rsidP="00185D6F">
            <w:pPr>
              <w:pStyle w:val="TM2"/>
            </w:pPr>
            <w:r>
              <w:t>source ./sendgrid.env</w:t>
            </w:r>
          </w:p>
          <w:p w:rsidR="00185D6F" w:rsidRDefault="00185D6F" w:rsidP="00185D6F">
            <w:pPr>
              <w:pStyle w:val="TM2"/>
            </w:pPr>
          </w:p>
          <w:p w:rsidR="00185D6F" w:rsidRDefault="00185D6F" w:rsidP="00185D6F">
            <w:pPr>
              <w:pStyle w:val="TM2"/>
            </w:pPr>
          </w:p>
          <w:p w:rsidR="00D54C37" w:rsidRPr="00D54C37" w:rsidRDefault="00185D6F" w:rsidP="00D54C37">
            <w:pPr>
              <w:pStyle w:val="TM2"/>
            </w:pPr>
            <w:r>
              <w:t>npm install --save @sendgrid/mail</w:t>
            </w:r>
          </w:p>
          <w:p w:rsidR="00185D6F" w:rsidRPr="00185D6F" w:rsidRDefault="00185D6F" w:rsidP="00D54C37">
            <w:pPr>
              <w:pStyle w:val="TM2"/>
            </w:pPr>
          </w:p>
        </w:tc>
      </w:tr>
    </w:tbl>
    <w:p w:rsidR="00D54C37" w:rsidRDefault="00D54C37" w:rsidP="00967223"/>
    <w:p w:rsidR="00D54C37" w:rsidRDefault="00D54C37" w:rsidP="00D54C37">
      <w:pPr>
        <w:pStyle w:val="Titre3"/>
      </w:pPr>
    </w:p>
    <w:p w:rsidR="00D54C37" w:rsidRDefault="00111EB1" w:rsidP="00D54C37">
      <w:pPr>
        <w:pStyle w:val="Titre3"/>
      </w:pPr>
      <w:bookmarkStart w:id="53" w:name="_Toc15324103"/>
      <w:r>
        <w:t>Procédure d’utilisation de « S</w:t>
      </w:r>
      <w:r w:rsidR="00D54C37">
        <w:t>endgrid »</w:t>
      </w:r>
      <w:bookmarkEnd w:id="53"/>
    </w:p>
    <w:p w:rsidR="00D54C37" w:rsidRDefault="00D54C37" w:rsidP="00967223"/>
    <w:tbl>
      <w:tblPr>
        <w:tblW w:w="0" w:type="auto"/>
        <w:jc w:val="center"/>
        <w:tblInd w:w="-1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066"/>
      </w:tblGrid>
      <w:tr w:rsidR="00D54C37" w:rsidTr="00D54C37">
        <w:trPr>
          <w:trHeight w:val="3910"/>
          <w:jc w:val="center"/>
        </w:trPr>
        <w:tc>
          <w:tcPr>
            <w:tcW w:w="8066" w:type="dxa"/>
          </w:tcPr>
          <w:p w:rsidR="00D54C37" w:rsidRPr="00D54C37" w:rsidRDefault="00D54C37" w:rsidP="00D54C37">
            <w:pPr>
              <w:ind w:left="21"/>
            </w:pPr>
          </w:p>
          <w:p w:rsidR="00D54C37" w:rsidRDefault="00D54C37" w:rsidP="00D54C37">
            <w:pPr>
              <w:pStyle w:val="TM2"/>
              <w:ind w:left="236"/>
            </w:pPr>
            <w:r>
              <w:t>// using SendGrid's v3 Node.js Library</w:t>
            </w:r>
          </w:p>
          <w:p w:rsidR="00D54C37" w:rsidRDefault="00D54C37" w:rsidP="00D54C37">
            <w:pPr>
              <w:pStyle w:val="TM2"/>
              <w:ind w:left="236"/>
            </w:pPr>
            <w:r>
              <w:t>// https://github.com/sendgrid/sendgrid-nodejs</w:t>
            </w:r>
          </w:p>
          <w:p w:rsidR="00D54C37" w:rsidRDefault="00D54C37" w:rsidP="00D54C37">
            <w:pPr>
              <w:pStyle w:val="TM2"/>
              <w:ind w:left="236"/>
            </w:pPr>
            <w:r>
              <w:t>const sgMail = require('@sendgrid/mail');</w:t>
            </w:r>
          </w:p>
          <w:p w:rsidR="00D54C37" w:rsidRDefault="00D54C37" w:rsidP="00D54C37">
            <w:pPr>
              <w:pStyle w:val="TM2"/>
              <w:ind w:left="236"/>
            </w:pPr>
            <w:r>
              <w:t>sgMail.setApiKey(process.env.SENDGRID_API_KEY);</w:t>
            </w:r>
          </w:p>
          <w:p w:rsidR="00D54C37" w:rsidRPr="00185D6F" w:rsidRDefault="00D54C37" w:rsidP="00D54C37">
            <w:pPr>
              <w:ind w:left="21"/>
            </w:pPr>
          </w:p>
          <w:p w:rsidR="00D54C37" w:rsidRDefault="00D54C37" w:rsidP="00D54C37">
            <w:pPr>
              <w:pStyle w:val="TM2"/>
              <w:ind w:left="236"/>
            </w:pPr>
            <w:r>
              <w:t>const msg = {</w:t>
            </w:r>
          </w:p>
          <w:p w:rsidR="00D54C37" w:rsidRDefault="00D54C37" w:rsidP="00D54C37">
            <w:pPr>
              <w:pStyle w:val="TM2"/>
              <w:ind w:left="236"/>
            </w:pPr>
            <w:r>
              <w:t xml:space="preserve">  to: 'test@example.com',</w:t>
            </w:r>
          </w:p>
          <w:p w:rsidR="00D54C37" w:rsidRDefault="00D54C37" w:rsidP="00D54C37">
            <w:pPr>
              <w:pStyle w:val="TM2"/>
              <w:ind w:left="236"/>
            </w:pPr>
            <w:r>
              <w:t xml:space="preserve">  from: 'test@example.com',</w:t>
            </w:r>
          </w:p>
          <w:p w:rsidR="00D54C37" w:rsidRDefault="00D54C37" w:rsidP="00D54C37">
            <w:pPr>
              <w:pStyle w:val="TM2"/>
              <w:ind w:left="236"/>
            </w:pPr>
            <w:r>
              <w:t xml:space="preserve">  subject: 'Sending with SendGrid is Fun',</w:t>
            </w:r>
          </w:p>
          <w:p w:rsidR="00D54C37" w:rsidRDefault="00D54C37" w:rsidP="00D54C37">
            <w:pPr>
              <w:pStyle w:val="TM2"/>
              <w:ind w:left="236"/>
            </w:pPr>
            <w:r>
              <w:t xml:space="preserve">  text: 'and easy to do anywhere, even with Node.js',</w:t>
            </w:r>
          </w:p>
          <w:p w:rsidR="00D54C37" w:rsidRDefault="00D54C37" w:rsidP="00D54C37">
            <w:pPr>
              <w:pStyle w:val="TM2"/>
              <w:ind w:left="236"/>
            </w:pPr>
            <w:r>
              <w:t xml:space="preserve">  html: '&lt;strong&gt;and easy to do anywhere, even with Node.js&lt;/strong&gt;',</w:t>
            </w:r>
          </w:p>
          <w:p w:rsidR="00D54C37" w:rsidRDefault="00D54C37" w:rsidP="00D54C37">
            <w:pPr>
              <w:pStyle w:val="TM2"/>
              <w:ind w:left="236"/>
            </w:pPr>
            <w:r>
              <w:t>};</w:t>
            </w:r>
          </w:p>
          <w:p w:rsidR="00D54C37" w:rsidRPr="00185D6F" w:rsidRDefault="00D54C37" w:rsidP="00D54C37">
            <w:pPr>
              <w:ind w:left="21"/>
            </w:pPr>
          </w:p>
          <w:p w:rsidR="00D54C37" w:rsidRDefault="00D54C37" w:rsidP="00D54C37">
            <w:pPr>
              <w:pStyle w:val="TM2"/>
              <w:ind w:left="236"/>
            </w:pPr>
            <w:r>
              <w:t>sgMail.send(msg);</w:t>
            </w:r>
          </w:p>
        </w:tc>
      </w:tr>
    </w:tbl>
    <w:p w:rsidR="00D54C37" w:rsidRDefault="00D54C37" w:rsidP="00967223"/>
    <w:p w:rsidR="00967223" w:rsidRDefault="00967223" w:rsidP="00967223"/>
    <w:p w:rsidR="00185D6F" w:rsidRPr="00FC499E" w:rsidRDefault="00185D6F" w:rsidP="00185D6F"/>
    <w:p w:rsidR="00BC001F" w:rsidRDefault="0074606C" w:rsidP="00D324BF">
      <w:pPr>
        <w:pStyle w:val="Titre2"/>
      </w:pPr>
      <w:bookmarkStart w:id="54" w:name="_Toc15324104"/>
      <w:r w:rsidRPr="00FC499E">
        <w:lastRenderedPageBreak/>
        <w:t>Annexes</w:t>
      </w:r>
      <w:bookmarkEnd w:id="54"/>
    </w:p>
    <w:p w:rsidR="00D218EE" w:rsidRDefault="00D218EE" w:rsidP="00D218EE">
      <w:pPr>
        <w:pStyle w:val="Titre3"/>
      </w:pPr>
    </w:p>
    <w:p w:rsidR="0094413D" w:rsidRDefault="0094413D" w:rsidP="00D218EE">
      <w:pPr>
        <w:pStyle w:val="Titre3"/>
        <w:rPr>
          <w:noProof/>
          <w:lang w:eastAsia="fr-FR"/>
        </w:rPr>
      </w:pPr>
      <w:bookmarkStart w:id="55" w:name="_Toc15324105"/>
      <w:r>
        <w:t>Mails :</w:t>
      </w:r>
      <w:bookmarkEnd w:id="55"/>
      <w:r w:rsidRPr="00DA4DDB">
        <w:rPr>
          <w:noProof/>
          <w:lang w:eastAsia="fr-FR"/>
        </w:rPr>
        <w:t xml:space="preserve"> </w:t>
      </w:r>
    </w:p>
    <w:p w:rsidR="0094413D" w:rsidRDefault="0094413D" w:rsidP="0094413D">
      <w:pPr>
        <w:pStyle w:val="Titre2"/>
      </w:pPr>
      <w:r>
        <w:rPr>
          <w:noProof/>
          <w:lang w:eastAsia="fr-FR"/>
        </w:rPr>
        <w:drawing>
          <wp:inline distT="0" distB="0" distL="0" distR="0">
            <wp:extent cx="6547018" cy="2025650"/>
            <wp:effectExtent l="19050" t="19050" r="25232" b="12700"/>
            <wp:docPr id="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r="1713"/>
                    <a:stretch>
                      <a:fillRect/>
                    </a:stretch>
                  </pic:blipFill>
                  <pic:spPr bwMode="auto">
                    <a:xfrm>
                      <a:off x="0" y="0"/>
                      <a:ext cx="6547018" cy="20256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956822"/>
            <wp:effectExtent l="19050" t="19050" r="25400" b="24378"/>
            <wp:docPr id="19"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6661150" cy="1956822"/>
                    </a:xfrm>
                    <a:prstGeom prst="rect">
                      <a:avLst/>
                    </a:prstGeom>
                    <a:noFill/>
                    <a:ln w="3175">
                      <a:solidFill>
                        <a:schemeClr val="tx1"/>
                      </a:solidFill>
                      <a:miter lim="800000"/>
                      <a:headEnd/>
                      <a:tailEnd/>
                    </a:ln>
                  </pic:spPr>
                </pic:pic>
              </a:graphicData>
            </a:graphic>
          </wp:inline>
        </w:drawing>
      </w:r>
    </w:p>
    <w:p w:rsidR="0094413D" w:rsidRPr="00DA4DDB" w:rsidRDefault="0094413D" w:rsidP="0094413D">
      <w:r>
        <w:rPr>
          <w:noProof/>
          <w:lang w:eastAsia="fr-FR"/>
        </w:rPr>
        <w:drawing>
          <wp:inline distT="0" distB="0" distL="0" distR="0">
            <wp:extent cx="6661150" cy="1977161"/>
            <wp:effectExtent l="19050" t="19050" r="25400" b="23089"/>
            <wp:docPr id="20"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8" cstate="print"/>
                    <a:srcRect/>
                    <a:stretch>
                      <a:fillRect/>
                    </a:stretch>
                  </pic:blipFill>
                  <pic:spPr bwMode="auto">
                    <a:xfrm>
                      <a:off x="0" y="0"/>
                      <a:ext cx="6661150" cy="1977161"/>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597650" cy="1720850"/>
            <wp:effectExtent l="19050" t="19050" r="12700" b="12700"/>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t="2166" r="953"/>
                    <a:stretch>
                      <a:fillRect/>
                    </a:stretch>
                  </pic:blipFill>
                  <pic:spPr bwMode="auto">
                    <a:xfrm>
                      <a:off x="0" y="0"/>
                      <a:ext cx="6597650" cy="17208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597650" cy="1752600"/>
            <wp:effectExtent l="19050" t="19050" r="12700" b="19050"/>
            <wp:docPr id="2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t="1779" r="953"/>
                    <a:stretch>
                      <a:fillRect/>
                    </a:stretch>
                  </pic:blipFill>
                  <pic:spPr bwMode="auto">
                    <a:xfrm>
                      <a:off x="0" y="0"/>
                      <a:ext cx="6597650" cy="1752600"/>
                    </a:xfrm>
                    <a:prstGeom prst="rect">
                      <a:avLst/>
                    </a:prstGeom>
                    <a:noFill/>
                    <a:ln w="3175">
                      <a:solidFill>
                        <a:schemeClr val="tx1"/>
                      </a:solidFill>
                      <a:miter lim="800000"/>
                      <a:headEnd/>
                      <a:tailEnd/>
                    </a:ln>
                  </pic:spPr>
                </pic:pic>
              </a:graphicData>
            </a:graphic>
          </wp:inline>
        </w:drawing>
      </w:r>
    </w:p>
    <w:p w:rsidR="0094413D" w:rsidRDefault="0094413D" w:rsidP="0094413D">
      <w:pPr>
        <w:rPr>
          <w:bCs/>
        </w:rPr>
      </w:pPr>
    </w:p>
    <w:p w:rsidR="0094413D" w:rsidRDefault="0094413D" w:rsidP="0094413D">
      <w:r>
        <w:rPr>
          <w:noProof/>
          <w:lang w:eastAsia="fr-FR"/>
        </w:rPr>
        <w:drawing>
          <wp:inline distT="0" distB="0" distL="0" distR="0">
            <wp:extent cx="6621032" cy="1816100"/>
            <wp:effectExtent l="19050" t="19050" r="27418" b="12700"/>
            <wp:docPr id="24"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srcRect r="602"/>
                    <a:stretch>
                      <a:fillRect/>
                    </a:stretch>
                  </pic:blipFill>
                  <pic:spPr bwMode="auto">
                    <a:xfrm>
                      <a:off x="0" y="0"/>
                      <a:ext cx="6621032" cy="18161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19964" cy="1746250"/>
            <wp:effectExtent l="19050" t="19050" r="28486" b="25400"/>
            <wp:docPr id="2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r="618"/>
                    <a:stretch>
                      <a:fillRect/>
                    </a:stretch>
                  </pic:blipFill>
                  <pic:spPr bwMode="auto">
                    <a:xfrm>
                      <a:off x="0" y="0"/>
                      <a:ext cx="6619964" cy="17462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57400"/>
            <wp:effectExtent l="19050" t="19050" r="25400" b="19050"/>
            <wp:docPr id="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r="-9648"/>
                    <a:stretch>
                      <a:fillRect/>
                    </a:stretch>
                  </pic:blipFill>
                  <pic:spPr bwMode="auto">
                    <a:xfrm>
                      <a:off x="0" y="0"/>
                      <a:ext cx="6661150" cy="20574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661637" cy="1835150"/>
            <wp:effectExtent l="19050" t="19050" r="24913" b="12700"/>
            <wp:docPr id="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r="-30977"/>
                    <a:stretch>
                      <a:fillRect/>
                    </a:stretch>
                  </pic:blipFill>
                  <pic:spPr bwMode="auto">
                    <a:xfrm>
                      <a:off x="0" y="0"/>
                      <a:ext cx="6661637" cy="18351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737360"/>
            <wp:effectExtent l="19050" t="19050" r="25400" b="15240"/>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r="-6888"/>
                    <a:stretch>
                      <a:fillRect/>
                    </a:stretch>
                  </pic:blipFill>
                  <pic:spPr bwMode="auto">
                    <a:xfrm>
                      <a:off x="0" y="0"/>
                      <a:ext cx="6661150" cy="173736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22140"/>
            <wp:effectExtent l="19050" t="19050" r="25400" b="16210"/>
            <wp:docPr id="3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6661150" cy="2022140"/>
                    </a:xfrm>
                    <a:prstGeom prst="rect">
                      <a:avLst/>
                    </a:prstGeom>
                    <a:noFill/>
                    <a:ln w="3175">
                      <a:solidFill>
                        <a:schemeClr val="tx1"/>
                      </a:solidFill>
                      <a:miter lim="800000"/>
                      <a:headEnd/>
                      <a:tailEnd/>
                    </a:ln>
                  </pic:spPr>
                </pic:pic>
              </a:graphicData>
            </a:graphic>
          </wp:inline>
        </w:drawing>
      </w:r>
    </w:p>
    <w:p w:rsidR="0094413D" w:rsidRDefault="0094413D" w:rsidP="0094413D"/>
    <w:p w:rsidR="00C07C7E" w:rsidRDefault="00C07C7E">
      <w:pPr>
        <w:spacing w:after="200"/>
      </w:pPr>
      <w:r>
        <w:br w:type="page"/>
      </w:r>
    </w:p>
    <w:p w:rsidR="00D218EE" w:rsidRDefault="00D218EE" w:rsidP="00D218EE">
      <w:pPr>
        <w:pStyle w:val="Titre2"/>
      </w:pPr>
      <w:bookmarkStart w:id="56" w:name="_Toc15324106"/>
      <w:r>
        <w:lastRenderedPageBreak/>
        <w:t>Validation W3C</w:t>
      </w:r>
      <w:bookmarkEnd w:id="56"/>
      <w:r>
        <w:t xml:space="preserve"> </w:t>
      </w:r>
    </w:p>
    <w:p w:rsidR="00AC4C90" w:rsidRDefault="00AC4C90" w:rsidP="00D324BF">
      <w:pPr>
        <w:pStyle w:val="Titre3"/>
      </w:pPr>
      <w:bookmarkStart w:id="57" w:name="_Toc15324107"/>
      <w:r>
        <w:t>Validation W3C</w:t>
      </w:r>
      <w:r w:rsidR="00D324BF">
        <w:t xml:space="preserve"> - </w:t>
      </w:r>
      <w:r>
        <w:t>HTML</w:t>
      </w:r>
      <w:bookmarkEnd w:id="57"/>
    </w:p>
    <w:p w:rsidR="00D218EE" w:rsidRPr="00D218EE" w:rsidRDefault="00D218EE" w:rsidP="00D218EE"/>
    <w:p w:rsidR="00AC4C90" w:rsidRDefault="00AC4C90" w:rsidP="009C2FB3">
      <w:r>
        <w:rPr>
          <w:noProof/>
          <w:lang w:eastAsia="fr-FR"/>
        </w:rPr>
        <w:drawing>
          <wp:inline distT="0" distB="0" distL="0" distR="0">
            <wp:extent cx="6661150" cy="3511550"/>
            <wp:effectExtent l="19050" t="0" r="6350" b="0"/>
            <wp:docPr id="6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b="13594"/>
                    <a:stretch>
                      <a:fillRect/>
                    </a:stretch>
                  </pic:blipFill>
                  <pic:spPr bwMode="auto">
                    <a:xfrm>
                      <a:off x="0" y="0"/>
                      <a:ext cx="6661150" cy="3511550"/>
                    </a:xfrm>
                    <a:prstGeom prst="rect">
                      <a:avLst/>
                    </a:prstGeom>
                    <a:noFill/>
                    <a:ln w="9525">
                      <a:noFill/>
                      <a:miter lim="800000"/>
                      <a:headEnd/>
                      <a:tailEnd/>
                    </a:ln>
                  </pic:spPr>
                </pic:pic>
              </a:graphicData>
            </a:graphic>
          </wp:inline>
        </w:drawing>
      </w:r>
    </w:p>
    <w:p w:rsidR="00D324BF" w:rsidRDefault="00D324BF" w:rsidP="00D324BF">
      <w:pPr>
        <w:pStyle w:val="Titre3"/>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8" w:name="_Toc15324108"/>
      <w:r>
        <w:lastRenderedPageBreak/>
        <w:t>Validation W3C – CSS (« index.css »)</w:t>
      </w:r>
      <w:bookmarkEnd w:id="58"/>
    </w:p>
    <w:p w:rsidR="002A7A91" w:rsidRDefault="002A7A91" w:rsidP="00D324BF">
      <w:pPr>
        <w:pStyle w:val="Paragraphedeliste"/>
        <w:ind w:left="-142"/>
        <w:jc w:val="center"/>
      </w:pPr>
      <w:r>
        <w:rPr>
          <w:noProof/>
          <w:lang w:eastAsia="fr-FR"/>
        </w:rPr>
        <w:drawing>
          <wp:inline distT="0" distB="0" distL="0" distR="0">
            <wp:extent cx="6661150" cy="3889873"/>
            <wp:effectExtent l="19050" t="0" r="6350" b="0"/>
            <wp:docPr id="6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a:stretch>
                      <a:fillRect/>
                    </a:stretch>
                  </pic:blipFill>
                  <pic:spPr bwMode="auto">
                    <a:xfrm>
                      <a:off x="0" y="0"/>
                      <a:ext cx="6661150" cy="3889873"/>
                    </a:xfrm>
                    <a:prstGeom prst="rect">
                      <a:avLst/>
                    </a:prstGeom>
                    <a:noFill/>
                    <a:ln w="9525">
                      <a:noFill/>
                      <a:miter lim="800000"/>
                      <a:headEnd/>
                      <a:tailEnd/>
                    </a:ln>
                  </pic:spPr>
                </pic:pic>
              </a:graphicData>
            </a:graphic>
          </wp:inline>
        </w:drawing>
      </w:r>
    </w:p>
    <w:p w:rsidR="00C07C7E" w:rsidRDefault="00C07C7E" w:rsidP="00D324BF">
      <w:pPr>
        <w:pStyle w:val="Paragraphedeliste"/>
        <w:ind w:left="-142"/>
        <w:jc w:val="center"/>
      </w:pPr>
    </w:p>
    <w:p w:rsidR="00C07C7E" w:rsidRDefault="00C07C7E" w:rsidP="00D324BF">
      <w:pPr>
        <w:pStyle w:val="Paragraphedeliste"/>
        <w:ind w:left="-142"/>
        <w:jc w:val="center"/>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9" w:name="_Toc15324109"/>
      <w:r>
        <w:lastRenderedPageBreak/>
        <w:t>Validation W3C – CSS (« cover.css »)</w:t>
      </w:r>
      <w:bookmarkEnd w:id="59"/>
    </w:p>
    <w:p w:rsidR="00C07C7E" w:rsidRDefault="002A7A91" w:rsidP="00C07C7E">
      <w:pPr>
        <w:pStyle w:val="Paragraphedeliste"/>
        <w:ind w:left="-142"/>
        <w:rPr>
          <w:rStyle w:val="Titre2Car"/>
        </w:rPr>
      </w:pPr>
      <w:r>
        <w:rPr>
          <w:noProof/>
          <w:lang w:eastAsia="fr-FR"/>
        </w:rPr>
        <w:drawing>
          <wp:inline distT="0" distB="0" distL="0" distR="0">
            <wp:extent cx="6661150" cy="3957917"/>
            <wp:effectExtent l="19050" t="0" r="635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srcRect b="11085"/>
                    <a:stretch>
                      <a:fillRect/>
                    </a:stretch>
                  </pic:blipFill>
                  <pic:spPr bwMode="auto">
                    <a:xfrm>
                      <a:off x="0" y="0"/>
                      <a:ext cx="6661150" cy="3957917"/>
                    </a:xfrm>
                    <a:prstGeom prst="rect">
                      <a:avLst/>
                    </a:prstGeom>
                    <a:noFill/>
                    <a:ln w="9525">
                      <a:noFill/>
                      <a:miter lim="800000"/>
                      <a:headEnd/>
                      <a:tailEnd/>
                    </a:ln>
                  </pic:spPr>
                </pic:pic>
              </a:graphicData>
            </a:graphic>
          </wp:inline>
        </w:drawing>
      </w:r>
    </w:p>
    <w:p w:rsidR="004633CF" w:rsidRDefault="004633CF">
      <w:pPr>
        <w:spacing w:after="200"/>
        <w:rPr>
          <w:rStyle w:val="Titre2Car"/>
        </w:rPr>
      </w:pPr>
      <w:r>
        <w:rPr>
          <w:rStyle w:val="Titre2Car"/>
        </w:rPr>
        <w:br w:type="page"/>
      </w:r>
    </w:p>
    <w:p w:rsidR="004633CF" w:rsidRDefault="004633CF" w:rsidP="004633CF">
      <w:pPr>
        <w:pStyle w:val="Titre3"/>
        <w:ind w:left="720"/>
      </w:pPr>
      <w:bookmarkStart w:id="60" w:name="_Toc527036957"/>
      <w:bookmarkStart w:id="61" w:name="_Toc15324110"/>
      <w:r w:rsidRPr="00D16E3B">
        <w:lastRenderedPageBreak/>
        <w:t>Navigateurs pris en charge</w:t>
      </w:r>
      <w:bookmarkEnd w:id="60"/>
      <w:bookmarkEnd w:id="61"/>
      <w:r w:rsidRPr="00D16E3B">
        <w:t xml:space="preserve"> </w:t>
      </w:r>
    </w:p>
    <w:p w:rsidR="004633CF" w:rsidRPr="00D16E3B" w:rsidRDefault="004633CF" w:rsidP="004633CF"/>
    <w:p w:rsidR="004633CF" w:rsidRDefault="004633CF" w:rsidP="004633CF">
      <w:r w:rsidRPr="002A7A91">
        <w:t>Extraits de « Mastering Boostrap 4 – Second edition (Benjamin Jakobus et Jason Marah)»</w:t>
      </w:r>
      <w:r>
        <w:t xml:space="preserve"> : </w:t>
      </w:r>
    </w:p>
    <w:p w:rsidR="004633CF" w:rsidRDefault="004633CF" w:rsidP="004633CF"/>
    <w:p w:rsidR="004633CF" w:rsidRPr="002A7A91" w:rsidRDefault="004633CF" w:rsidP="004633CF">
      <w:pPr>
        <w:jc w:val="center"/>
      </w:pPr>
      <w:r>
        <w:rPr>
          <w:noProof/>
          <w:lang w:eastAsia="fr-FR"/>
        </w:rPr>
        <w:drawing>
          <wp:inline distT="0" distB="0" distL="0" distR="0">
            <wp:extent cx="2473325" cy="3058160"/>
            <wp:effectExtent l="19050" t="0" r="3175" b="0"/>
            <wp:docPr id="1" name="Image 13" descr="RÃ©sultat de recherche d'images pour &quot;Mastering Bootstrap 4&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Ã©sultat de recherche d'images pour &quot;Mastering Bootstrap 4&quot;"/>
                    <pic:cNvPicPr>
                      <a:picLocks noChangeAspect="1" noChangeArrowheads="1"/>
                    </pic:cNvPicPr>
                  </pic:nvPicPr>
                  <pic:blipFill>
                    <a:blip r:embed="rId60" cstate="print"/>
                    <a:srcRect/>
                    <a:stretch>
                      <a:fillRect/>
                    </a:stretch>
                  </pic:blipFill>
                  <pic:spPr bwMode="auto">
                    <a:xfrm>
                      <a:off x="0" y="0"/>
                      <a:ext cx="2473325" cy="3058160"/>
                    </a:xfrm>
                    <a:prstGeom prst="rect">
                      <a:avLst/>
                    </a:prstGeom>
                    <a:noFill/>
                    <a:ln w="9525">
                      <a:noFill/>
                      <a:miter lim="800000"/>
                      <a:headEnd/>
                      <a:tailEnd/>
                    </a:ln>
                  </pic:spPr>
                </pic:pic>
              </a:graphicData>
            </a:graphic>
          </wp:inline>
        </w:drawing>
      </w:r>
      <w:r w:rsidRPr="002A7A91">
        <w:t>:</w:t>
      </w:r>
    </w:p>
    <w:p w:rsidR="004633CF" w:rsidRPr="009C2FB3" w:rsidRDefault="004633CF" w:rsidP="004633CF">
      <w:pPr>
        <w:rPr>
          <w:b/>
        </w:rPr>
      </w:pPr>
      <w:r w:rsidRPr="009C2FB3">
        <w:rPr>
          <w:b/>
        </w:rPr>
        <w:t>Page 17</w:t>
      </w:r>
      <w:r>
        <w:rPr>
          <w:b/>
        </w:rPr>
        <w:t> :</w:t>
      </w:r>
    </w:p>
    <w:p w:rsidR="004633CF" w:rsidRPr="002A7A91" w:rsidRDefault="004633CF" w:rsidP="004633CF">
      <w:r w:rsidRPr="002A7A91">
        <w:t xml:space="preserve">« Bootstrap 4 prend en charge la dernière version stable de tous les navigateurs modernes, à la fois sur les ordinateurs de bureau et les appareils mobiles, à savoir Firefox, Chrome, Opera, Safari, Internet Explorer 10 - 11, et Microsoft Edge. </w:t>
      </w:r>
    </w:p>
    <w:p w:rsidR="004633CF" w:rsidRPr="002A7A91" w:rsidRDefault="004633CF" w:rsidP="004633CF"/>
    <w:p w:rsidR="004633CF" w:rsidRPr="002A7A91" w:rsidRDefault="004633CF" w:rsidP="004633CF">
      <w:r w:rsidRPr="002A7A91">
        <w:t xml:space="preserve">En outre: «Les navigateurs alternatifs utilisant la dernière version de WebKit, Blink ou Gecko, que ce soit directement ou via l’API Web de la plateforme, ne sont pas explicitement supportés. </w:t>
      </w:r>
    </w:p>
    <w:p w:rsidR="004633CF" w:rsidRPr="002A7A91" w:rsidRDefault="004633CF" w:rsidP="004633CF">
      <w:r w:rsidRPr="002A7A91">
        <w:t xml:space="preserve">Cependant, Bootstrap devrait (dans la plupart des cas) afficher  et fonctionner correctement dans ces navigateurs. </w:t>
      </w:r>
    </w:p>
    <w:p w:rsidR="004633CF" w:rsidRPr="002A7A91" w:rsidRDefault="004633CF" w:rsidP="004633CF"/>
    <w:p w:rsidR="004633CF" w:rsidRDefault="004633CF" w:rsidP="004633CF">
      <w:r w:rsidRPr="002A7A91">
        <w:t xml:space="preserve">Des informations de support plus spécifiques sont fournies ci-dessous.  (Source: </w:t>
      </w:r>
      <w:r w:rsidRPr="002A7A91">
        <w:rPr>
          <w:b/>
        </w:rPr>
        <w:t>Documentation officielle Bootstrap 4</w:t>
      </w:r>
      <w:r>
        <w:t>).</w:t>
      </w:r>
    </w:p>
    <w:p w:rsidR="004633CF" w:rsidRPr="007D149A" w:rsidRDefault="004633CF" w:rsidP="004633CF">
      <w:r w:rsidRPr="002A7A91">
        <w:t xml:space="preserve">Il est important de noter que contrairement à son prédécesseur, </w:t>
      </w:r>
      <w:r w:rsidRPr="007D149A">
        <w:t xml:space="preserve">Bootstrap 4 ne prend plus en charge Internet. Explorer 9 et les versions antérieures. </w:t>
      </w:r>
    </w:p>
    <w:p w:rsidR="004633CF" w:rsidRPr="002A7A91" w:rsidRDefault="004633CF" w:rsidP="004633CF"/>
    <w:p w:rsidR="004633CF" w:rsidRPr="002A7A91" w:rsidRDefault="004633CF" w:rsidP="004633CF">
      <w:r w:rsidRPr="002A7A91">
        <w:t xml:space="preserve">La décision de ne prendre en charge que les nouvelles versions d'Internet Explorer était raisonnable, Microsoft lui-même ne fournissant plus de support technique et de mises à jour pour Internet Explorer 8 (et versions antérieures) depuis janvier 2016). </w:t>
      </w:r>
    </w:p>
    <w:p w:rsidR="004633CF" w:rsidRPr="002A7A91" w:rsidRDefault="004633CF" w:rsidP="004633CF"/>
    <w:p w:rsidR="004633CF" w:rsidRPr="002A7A91" w:rsidRDefault="004633CF" w:rsidP="004633CF">
      <w:pPr>
        <w:pStyle w:val="Paragraphedeliste"/>
      </w:pPr>
      <w:r w:rsidRPr="002A7A91">
        <w:t>Bootstrap 4 s'appuie sur la technologie « </w:t>
      </w:r>
      <w:r w:rsidRPr="002A7A91">
        <w:rPr>
          <w:b/>
        </w:rPr>
        <w:t>FlexBox</w:t>
      </w:r>
      <w:r w:rsidRPr="002A7A91">
        <w:t xml:space="preserve"> », qui n'est pas supportée par les anciens navigateurs. </w:t>
      </w:r>
    </w:p>
    <w:p w:rsidR="004633CF" w:rsidRPr="002A7A91" w:rsidRDefault="004633CF" w:rsidP="004633CF">
      <w:pPr>
        <w:pStyle w:val="Paragraphedeliste"/>
      </w:pPr>
    </w:p>
    <w:p w:rsidR="004633CF" w:rsidRDefault="004633CF" w:rsidP="004633CF">
      <w:pPr>
        <w:pStyle w:val="Paragraphedeliste"/>
      </w:pPr>
      <w:r w:rsidRPr="002A7A91">
        <w:t>En outre, Internet Explorer 8 (et les versions antérieures) ne prend pas en charge « </w:t>
      </w:r>
      <w:r w:rsidRPr="002A7A91">
        <w:rPr>
          <w:b/>
        </w:rPr>
        <w:t>rem</w:t>
      </w:r>
      <w:r w:rsidRPr="002A7A91">
        <w:t> », ce qui signifie que Bootstrap 4 aurait été obligé de fournir une solution de contournement.</w:t>
      </w:r>
    </w:p>
    <w:p w:rsidR="004633CF" w:rsidRPr="002A7A91" w:rsidRDefault="004633CF" w:rsidP="004633CF">
      <w:r w:rsidRPr="002A7A91">
        <w:t xml:space="preserve">Ceci, à son tour, aurait impliqué une grande quantité de travail de développement supplémentaire, avec des </w:t>
      </w:r>
      <w:r>
        <w:t xml:space="preserve">risques </w:t>
      </w:r>
      <w:r w:rsidRPr="002A7A91">
        <w:t xml:space="preserve">d’incohérences. </w:t>
      </w:r>
    </w:p>
    <w:p w:rsidR="004633CF" w:rsidRPr="002A7A91" w:rsidRDefault="004633CF" w:rsidP="004633CF"/>
    <w:p w:rsidR="004633CF" w:rsidRPr="002A7A91" w:rsidRDefault="004633CF" w:rsidP="004633CF">
      <w:pPr>
        <w:pStyle w:val="Paragraphedeliste"/>
      </w:pPr>
      <w:r w:rsidRPr="002A7A91">
        <w:t xml:space="preserve">Enfin, </w:t>
      </w:r>
      <w:r>
        <w:t xml:space="preserve">le </w:t>
      </w:r>
      <w:r w:rsidRPr="002A7A91">
        <w:t xml:space="preserve">développement de sites Web responsives pour Internet Explorer 8 (et versions antérieures) est difficile, car le navigateur ne supporte pas les </w:t>
      </w:r>
      <w:r w:rsidRPr="002A7A91">
        <w:rPr>
          <w:b/>
        </w:rPr>
        <w:t>requêtes média CSS</w:t>
      </w:r>
      <w:r w:rsidRPr="002A7A91">
        <w:t xml:space="preserve">. </w:t>
      </w:r>
    </w:p>
    <w:p w:rsidR="004633CF" w:rsidRPr="002A7A91" w:rsidRDefault="004633CF" w:rsidP="004633CF"/>
    <w:p w:rsidR="004633CF" w:rsidRPr="002A7A91" w:rsidRDefault="004633CF" w:rsidP="004633CF">
      <w:r w:rsidRPr="002A7A91">
        <w:t>Compte tenu de ces trois facteurs, la suppression de la prise en charge de cette version d’Internet Explorer (V9 et antérieurs) était la voie d’action la plus judicieuse. »</w:t>
      </w:r>
    </w:p>
    <w:p w:rsidR="004633CF" w:rsidRDefault="004633CF" w:rsidP="004633CF">
      <w:pPr>
        <w:pStyle w:val="Titre2"/>
      </w:pPr>
    </w:p>
    <w:p w:rsidR="004633CF" w:rsidRPr="00F14531" w:rsidRDefault="004633CF" w:rsidP="004633CF">
      <w:pPr>
        <w:pStyle w:val="Titre3"/>
      </w:pPr>
      <w:bookmarkStart w:id="62" w:name="_Toc527036958"/>
      <w:bookmarkStart w:id="63" w:name="_Toc15324111"/>
      <w:r w:rsidRPr="00F14531">
        <w:t xml:space="preserve">Note </w:t>
      </w:r>
      <w:bookmarkEnd w:id="62"/>
      <w:r w:rsidRPr="00F14531">
        <w:t>personnelle</w:t>
      </w:r>
      <w:bookmarkEnd w:id="63"/>
    </w:p>
    <w:p w:rsidR="004633CF" w:rsidRDefault="004633CF" w:rsidP="004633CF">
      <w:r>
        <w:t xml:space="preserve">J’adhère totalement au choix fait par </w:t>
      </w:r>
      <w:r w:rsidRPr="00D16E3B">
        <w:rPr>
          <w:b/>
          <w:i/>
        </w:rPr>
        <w:t>BootStrap</w:t>
      </w:r>
      <w:r>
        <w:t xml:space="preserve"> </w:t>
      </w:r>
      <w:r w:rsidRPr="00D16E3B">
        <w:rPr>
          <w:b/>
          <w:i/>
        </w:rPr>
        <w:t>4</w:t>
      </w:r>
      <w:r>
        <w:t xml:space="preserve"> de ne supporter que les navigateurs « </w:t>
      </w:r>
      <w:r w:rsidRPr="00484EF7">
        <w:rPr>
          <w:b/>
        </w:rPr>
        <w:t>modernes</w:t>
      </w:r>
      <w:r>
        <w:t> ».</w:t>
      </w:r>
    </w:p>
    <w:p w:rsidR="004633CF" w:rsidRDefault="004633CF" w:rsidP="004633CF">
      <w:r>
        <w:t xml:space="preserve">J’y adhère d’autant plus que c’est le terme </w:t>
      </w:r>
      <w:r w:rsidRPr="00337F30">
        <w:rPr>
          <w:b/>
        </w:rPr>
        <w:t>exactement</w:t>
      </w:r>
      <w:r>
        <w:t xml:space="preserve"> utilisé da</w:t>
      </w:r>
      <w:r w:rsidR="00111EB1">
        <w:t>ns le cahier des charges établi</w:t>
      </w:r>
      <w:r>
        <w:t xml:space="preserve"> par VirtuoWorks:</w:t>
      </w:r>
    </w:p>
    <w:p w:rsidR="004633CF" w:rsidRDefault="004633CF" w:rsidP="004633CF"/>
    <w:p w:rsidR="004633CF" w:rsidRDefault="004633CF" w:rsidP="004633CF">
      <w:r>
        <w:t>Extrait du cahier des charges (page 8) :</w:t>
      </w:r>
    </w:p>
    <w:p w:rsidR="004633CF" w:rsidRDefault="004633CF" w:rsidP="004633CF"/>
    <w:tbl>
      <w:tblPr>
        <w:tblW w:w="0" w:type="auto"/>
        <w:jc w:val="center"/>
        <w:tblInd w:w="-3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CellMar>
          <w:left w:w="70" w:type="dxa"/>
          <w:right w:w="70" w:type="dxa"/>
        </w:tblCellMar>
        <w:tblLook w:val="0000"/>
      </w:tblPr>
      <w:tblGrid>
        <w:gridCol w:w="9296"/>
      </w:tblGrid>
      <w:tr w:rsidR="004633CF" w:rsidTr="001506AB">
        <w:trPr>
          <w:trHeight w:val="1106"/>
          <w:jc w:val="center"/>
        </w:trPr>
        <w:tc>
          <w:tcPr>
            <w:tcW w:w="9296" w:type="dxa"/>
            <w:shd w:val="clear" w:color="auto" w:fill="CCC0D9" w:themeFill="accent4" w:themeFillTint="66"/>
          </w:tcPr>
          <w:p w:rsidR="004633CF" w:rsidRDefault="004633CF" w:rsidP="001506AB">
            <w:pPr>
              <w:pStyle w:val="Sansinterligne"/>
            </w:pPr>
          </w:p>
          <w:p w:rsidR="004633CF" w:rsidRPr="00486C04" w:rsidRDefault="004633CF" w:rsidP="001506AB">
            <w:pPr>
              <w:pStyle w:val="Sansinterligne"/>
            </w:pPr>
            <w:r>
              <w:t>« </w:t>
            </w:r>
            <w:r w:rsidRPr="00486C04">
              <w:t>Consultation du site :</w:t>
            </w:r>
          </w:p>
          <w:p w:rsidR="004633CF" w:rsidRPr="00486C04" w:rsidRDefault="004633CF" w:rsidP="001506AB">
            <w:pPr>
              <w:pStyle w:val="Sansinterligne"/>
              <w:jc w:val="center"/>
            </w:pPr>
            <w:r w:rsidRPr="00486C04">
              <w:t>Vous veillerez à rendre compatible votre site avec tous les navigateurs modernes.</w:t>
            </w:r>
            <w:r>
              <w:t> »</w:t>
            </w:r>
          </w:p>
        </w:tc>
      </w:tr>
    </w:tbl>
    <w:p w:rsidR="004633CF" w:rsidRDefault="004633CF" w:rsidP="004633CF"/>
    <w:p w:rsidR="004633CF" w:rsidRDefault="004633CF" w:rsidP="004633CF"/>
    <w:p w:rsidR="004633CF" w:rsidRDefault="004633CF" w:rsidP="004633CF">
      <w:r w:rsidRPr="00FC499E">
        <w:t>Attention</w:t>
      </w:r>
      <w:r>
        <w:t xml:space="preserve"> : </w:t>
      </w:r>
    </w:p>
    <w:p w:rsidR="004633CF" w:rsidRDefault="004633CF" w:rsidP="004633CF">
      <w:r>
        <w:t>Le terme « </w:t>
      </w:r>
      <w:r w:rsidRPr="00486C04">
        <w:rPr>
          <w:b/>
        </w:rPr>
        <w:t>moderne</w:t>
      </w:r>
      <w:r>
        <w:t> » utilisé dans le CDC est très vague et ne définit pas précisément les navigateurs qui entrent dans cette catégorie, et laisse donc place à une interprétation.</w:t>
      </w:r>
    </w:p>
    <w:p w:rsidR="004633CF" w:rsidRDefault="004633CF" w:rsidP="004633CF">
      <w:r>
        <w:t>Pour ma part, je considère que toute la lignée « Internet Explorer » est obsolète depuis l’introduction de « Edge » par Microsoft.</w:t>
      </w:r>
    </w:p>
    <w:p w:rsidR="004633CF" w:rsidRDefault="004633CF" w:rsidP="004633CF"/>
    <w:p w:rsidR="004633CF" w:rsidRDefault="004633CF" w:rsidP="004633CF">
      <w:pPr>
        <w:rPr>
          <w:b/>
        </w:rPr>
      </w:pPr>
      <w:r w:rsidRPr="00486C04">
        <w:rPr>
          <w:b/>
        </w:rPr>
        <w:t>Dernière info en date</w:t>
      </w:r>
      <w:r w:rsidRPr="00C42EFD">
        <w:t xml:space="preserve"> : </w:t>
      </w:r>
      <w:r>
        <w:t>En décembre 2018, Microsoft a a</w:t>
      </w:r>
      <w:r w:rsidRPr="00C42EFD">
        <w:t>nnon</w:t>
      </w:r>
      <w:r>
        <w:t xml:space="preserve">cé un plan pour reconstruire Edge sur </w:t>
      </w:r>
      <w:r w:rsidRPr="00C42EFD">
        <w:rPr>
          <w:b/>
        </w:rPr>
        <w:t>Chromium</w:t>
      </w:r>
      <w:r>
        <w:t>, la base open-source de Chrome, qui est également utilisée dans plusieurs autres navigateurs (Opera, Brave, Yandex…).</w:t>
      </w:r>
      <w:r w:rsidRPr="00C42EFD">
        <w:t xml:space="preserve"> </w:t>
      </w:r>
      <w:r>
        <w:t xml:space="preserve">Son nom : </w:t>
      </w:r>
      <w:r w:rsidRPr="00C42EFD">
        <w:t>« </w:t>
      </w:r>
      <w:r w:rsidRPr="00C42EFD">
        <w:rPr>
          <w:b/>
          <w:color w:val="auto"/>
        </w:rPr>
        <w:t>Edge Chromium</w:t>
      </w:r>
      <w:r>
        <w:rPr>
          <w:b/>
        </w:rPr>
        <w:t> »</w:t>
      </w:r>
    </w:p>
    <w:p w:rsidR="004633CF" w:rsidRPr="00486C04" w:rsidRDefault="004633CF" w:rsidP="004633CF">
      <w:pPr>
        <w:rPr>
          <w:color w:val="auto"/>
        </w:rPr>
      </w:pPr>
      <w:r w:rsidRPr="00486C04">
        <w:t xml:space="preserve">Cette information va de fait rendre obsolète la version actuelle de « Edge », </w:t>
      </w:r>
    </w:p>
    <w:p w:rsidR="004633CF" w:rsidRDefault="004633CF" w:rsidP="004633CF"/>
    <w:p w:rsidR="004633CF" w:rsidRDefault="004633CF" w:rsidP="004633CF">
      <w:r>
        <w:t xml:space="preserve">Et enfin : </w:t>
      </w:r>
    </w:p>
    <w:p w:rsidR="004633CF" w:rsidRDefault="004633CF" w:rsidP="004633CF">
      <w:r>
        <w:t>Cette application typiquement orientée « </w:t>
      </w:r>
      <w:r w:rsidRPr="00A061E5">
        <w:rPr>
          <w:b/>
        </w:rPr>
        <w:t>Loisirs</w:t>
      </w:r>
      <w:r>
        <w:t> » n’a pas sa place dans une infrastructure professionnelle qui pourrait être contrainte de supporter de très anciens navigateurs pour des raisons qui lui sont propres (et de toutes façons, rien n’empêche de faire cohabiter différents navigateurs sur les machines).</w:t>
      </w:r>
    </w:p>
    <w:p w:rsidR="004633CF" w:rsidRDefault="004633CF" w:rsidP="004633CF"/>
    <w:p w:rsidR="004633CF" w:rsidRDefault="004633CF" w:rsidP="004633CF">
      <w:r>
        <w:t>Il est temps aujourd’hui, de se libérer du poids du passé, qui oblige à insérer des Polyfill partout dans un code qui à la base est sain, au risque de l’alourdir et d’entraîner des surcoûts très importants de recherche, de mise en œuvre, de tests, de débogage, et avec des impacts graves sur sa maintenabilité.</w:t>
      </w:r>
    </w:p>
    <w:p w:rsidR="004633CF" w:rsidRDefault="004633CF" w:rsidP="004633CF"/>
    <w:p w:rsidR="004633CF" w:rsidRDefault="004633CF" w:rsidP="004633CF">
      <w:r>
        <w:t>Ces « verrues » sont autant de failles et de possibilités de bugs, et éloignent le développeur de son cœur de métier qui est de produire des applications fonctionnant sur les standards attendus du marché des navigateurs actuels.</w:t>
      </w:r>
    </w:p>
    <w:p w:rsidR="004633CF" w:rsidRDefault="004633CF" w:rsidP="004633CF"/>
    <w:p w:rsidR="004633CF" w:rsidRDefault="004633CF" w:rsidP="004633CF">
      <w:pPr>
        <w:pStyle w:val="Titre2"/>
      </w:pPr>
    </w:p>
    <w:p w:rsidR="004633CF" w:rsidRDefault="004633CF" w:rsidP="004633CF">
      <w:r>
        <w:br w:type="page"/>
      </w:r>
    </w:p>
    <w:p w:rsidR="004633CF" w:rsidRPr="00F14531" w:rsidRDefault="004633CF" w:rsidP="004633CF">
      <w:pPr>
        <w:pStyle w:val="Titre3"/>
        <w:ind w:left="720"/>
      </w:pPr>
      <w:bookmarkStart w:id="64" w:name="_Toc15324112"/>
      <w:r w:rsidRPr="00F14531">
        <w:lastRenderedPageBreak/>
        <w:t>Limitations imposées par l’hébergeur « Heroku »</w:t>
      </w:r>
      <w:bookmarkEnd w:id="64"/>
    </w:p>
    <w:p w:rsidR="004633CF" w:rsidRDefault="004633CF" w:rsidP="004633CF">
      <w:r>
        <w:t>Heroku est un hébergeur de sites payant mais qui offre quelques centaines d’heures par mois d’hébergement gratuit, avec un peu de puissance CPU et de mémoire.</w:t>
      </w:r>
    </w:p>
    <w:p w:rsidR="004633CF" w:rsidRDefault="004633CF" w:rsidP="004633CF">
      <w:r>
        <w:t>Ces unités de puissance rapportées au temps, s’appellent des « Dynos »</w:t>
      </w:r>
    </w:p>
    <w:p w:rsidR="004633CF" w:rsidRDefault="004633CF" w:rsidP="004633CF"/>
    <w:p w:rsidR="004633CF" w:rsidRDefault="004633CF" w:rsidP="004633CF">
      <w:r>
        <w:t>J’ai été confronté à un problème avec « Heroku », concernant la persistance des fichiers uploadés.</w:t>
      </w:r>
    </w:p>
    <w:p w:rsidR="004633CF" w:rsidRDefault="004633CF" w:rsidP="004633CF">
      <w:r>
        <w:t>Le seul moment dans l’application « Collect’Or », où des Uploads sont effectués, c’est lorsque nous changeons l’Avatar de notre compte dans la fiche de renseignement.</w:t>
      </w:r>
    </w:p>
    <w:p w:rsidR="004633CF" w:rsidRDefault="004633CF" w:rsidP="004633CF">
      <w:r>
        <w:t>De fait, toutes les images téléchargées  lors d’une session seront perdues à la fin de celle-ci</w:t>
      </w:r>
    </w:p>
    <w:p w:rsidR="004633CF" w:rsidRDefault="004633CF" w:rsidP="004633CF"/>
    <w:p w:rsidR="004633CF" w:rsidRDefault="004633CF" w:rsidP="004633CF">
      <w:r>
        <w:t>La solution pérenne préconisée par Heroku et d’héberger les téléchargements sur Amazon S3</w:t>
      </w:r>
    </w:p>
    <w:p w:rsidR="004633CF" w:rsidRDefault="004633CF" w:rsidP="004633CF"/>
    <w:p w:rsidR="004633CF" w:rsidRDefault="004633CF" w:rsidP="004633CF">
      <w:r>
        <w:t>Donc, soit, il faut utiliser les Avatars déjà stockés dans le répertoire « </w:t>
      </w:r>
      <w:r w:rsidRPr="00F14531">
        <w:rPr>
          <w:b/>
          <w:i/>
        </w:rPr>
        <w:t>public/images/members</w:t>
      </w:r>
      <w:r>
        <w:t> », auquel cas, les avatars sont déjà persistants, soit, il faut accepter d’Uploader des avatars qui seront perdus à la fin de la session)</w:t>
      </w:r>
    </w:p>
    <w:p w:rsidR="004633CF" w:rsidRDefault="004633CF" w:rsidP="004633CF"/>
    <w:p w:rsidR="004633CF" w:rsidRDefault="004633CF" w:rsidP="004633CF">
      <w:r>
        <w:t xml:space="preserve"> </w:t>
      </w:r>
    </w:p>
    <w:p w:rsidR="004633CF" w:rsidRDefault="004633CF" w:rsidP="004633CF">
      <w:r w:rsidRPr="003B5D2E">
        <w:rPr>
          <w:b/>
        </w:rPr>
        <w:t>Site</w:t>
      </w:r>
      <w:r>
        <w:t xml:space="preserve"> </w:t>
      </w:r>
      <w:r w:rsidRPr="000C35F2">
        <w:rPr>
          <w:b/>
        </w:rPr>
        <w:t>officiel Heroku </w:t>
      </w:r>
      <w:r>
        <w:rPr>
          <w:b/>
        </w:rPr>
        <w:t xml:space="preserve"> </w:t>
      </w:r>
      <w:hyperlink r:id="rId61" w:anchor="ephemeral-filesystem" w:history="1">
        <w:r>
          <w:rPr>
            <w:rStyle w:val="Lienhypertexte"/>
            <w:rFonts w:eastAsiaTheme="majorEastAsia"/>
          </w:rPr>
          <w:t>https://devcenter.heroku.com/articles/dynos#ephemeral-filesystem</w:t>
        </w:r>
      </w:hyperlink>
      <w:r>
        <w:t> :</w:t>
      </w:r>
    </w:p>
    <w:p w:rsidR="004633CF" w:rsidRDefault="004633CF" w:rsidP="004633CF"/>
    <w:tbl>
      <w:tblPr>
        <w:tblW w:w="10918" w:type="dxa"/>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0918"/>
      </w:tblGrid>
      <w:tr w:rsidR="004633CF" w:rsidTr="001506AB">
        <w:trPr>
          <w:trHeight w:val="4521"/>
        </w:trPr>
        <w:tc>
          <w:tcPr>
            <w:tcW w:w="10918" w:type="dxa"/>
          </w:tcPr>
          <w:p w:rsidR="004633CF" w:rsidRDefault="004633CF" w:rsidP="001506AB"/>
          <w:p w:rsidR="004633CF" w:rsidRPr="00D16E3B" w:rsidRDefault="004633CF" w:rsidP="001506AB">
            <w:r>
              <w:t>« </w:t>
            </w:r>
            <w:r w:rsidRPr="00D16E3B">
              <w:t>Ephemeral filesystem</w:t>
            </w:r>
          </w:p>
          <w:p w:rsidR="004633CF" w:rsidRDefault="004633CF" w:rsidP="001506AB"/>
          <w:p w:rsidR="004633CF" w:rsidRDefault="004633CF" w:rsidP="001506AB">
            <w:r>
              <w:t xml:space="preserve">Each dyno gets its own ephemeral filesystem, with a fresh copy of the most recently deployed code. </w:t>
            </w:r>
          </w:p>
          <w:p w:rsidR="004633CF" w:rsidRDefault="004633CF" w:rsidP="001506AB">
            <w:r>
              <w:t xml:space="preserve">During the dyno’s lifetime its running processes can use the filesystem as a temporary scratchpad, but no files that are written are visible to processes in any other dyno and any files written will be discarded the moment the dyno is stopped or restarted. </w:t>
            </w:r>
          </w:p>
          <w:p w:rsidR="004633CF" w:rsidRDefault="004633CF" w:rsidP="001506AB"/>
          <w:p w:rsidR="004633CF" w:rsidRDefault="004633CF" w:rsidP="001506AB">
            <w:r>
              <w:t>For example, this occurs any time a dyno is replaced due to application deployment and approximately once a day as part of normal dyno management.</w:t>
            </w:r>
          </w:p>
          <w:p w:rsidR="004633CF" w:rsidRDefault="004633CF" w:rsidP="001506AB"/>
          <w:p w:rsidR="004633CF" w:rsidRDefault="004633CF" w:rsidP="001506AB">
            <w:r>
              <w:t xml:space="preserve">Heroku's filesystem </w:t>
            </w:r>
            <w:r w:rsidRPr="00F14531">
              <w:rPr>
                <w:b/>
              </w:rPr>
              <w:t>CAN NOT</w:t>
            </w:r>
            <w:r>
              <w:t xml:space="preserve"> be used as a persistent filesystem. </w:t>
            </w:r>
          </w:p>
          <w:p w:rsidR="004633CF" w:rsidRDefault="004633CF" w:rsidP="001506AB">
            <w:r>
              <w:t>Dyno restarts after some idle time between subsequent requests, re-initializing the filesystem and this is the reason even when the upload succeeds, you're not able to find the file later.</w:t>
            </w:r>
          </w:p>
          <w:p w:rsidR="004633CF" w:rsidRDefault="004633CF" w:rsidP="001506AB"/>
          <w:p w:rsidR="004633CF" w:rsidRDefault="004633CF" w:rsidP="001506AB">
            <w:r>
              <w:t>Instead of storing uploaded files to disk, the best practice is to leverage a cloud file storage service such as Amazon’s S3. »</w:t>
            </w:r>
          </w:p>
          <w:p w:rsidR="004633CF" w:rsidRDefault="002B7361" w:rsidP="001506AB">
            <w:hyperlink r:id="rId62" w:history="1">
              <w:r w:rsidR="004633CF">
                <w:rPr>
                  <w:rStyle w:val="Lienhypertexte"/>
                </w:rPr>
                <w:t>https://aws.amazon.com/fr/getting-started/tutorials/backup-files-to-amazon-s3/</w:t>
              </w:r>
            </w:hyperlink>
            <w:r w:rsidR="004633CF">
              <w:t> »</w:t>
            </w:r>
          </w:p>
          <w:p w:rsidR="004633CF" w:rsidRDefault="004633CF" w:rsidP="001506AB"/>
        </w:tc>
      </w:tr>
    </w:tbl>
    <w:p w:rsidR="004633CF" w:rsidRDefault="004633CF" w:rsidP="004633CF"/>
    <w:p w:rsidR="004633CF" w:rsidRDefault="004633CF" w:rsidP="004633CF">
      <w:r>
        <w:br w:type="page"/>
      </w:r>
    </w:p>
    <w:p w:rsidR="004633CF" w:rsidRDefault="004633CF" w:rsidP="004633CF">
      <w:r>
        <w:lastRenderedPageBreak/>
        <w:t>Et la traduction :</w:t>
      </w:r>
    </w:p>
    <w:p w:rsidR="004633CF" w:rsidRDefault="004633CF" w:rsidP="004633CF"/>
    <w:tbl>
      <w:tblPr>
        <w:tblW w:w="11024" w:type="dxa"/>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024"/>
      </w:tblGrid>
      <w:tr w:rsidR="004633CF" w:rsidTr="001506AB">
        <w:trPr>
          <w:trHeight w:val="5229"/>
        </w:trPr>
        <w:tc>
          <w:tcPr>
            <w:tcW w:w="11024" w:type="dxa"/>
          </w:tcPr>
          <w:p w:rsidR="004633CF" w:rsidRDefault="004633CF" w:rsidP="001506AB"/>
          <w:p w:rsidR="004633CF" w:rsidRPr="00D16E3B" w:rsidRDefault="004633CF" w:rsidP="001506AB">
            <w:r>
              <w:t>« </w:t>
            </w:r>
            <w:r w:rsidRPr="00D16E3B">
              <w:t>Système de fichiers éphémère</w:t>
            </w:r>
          </w:p>
          <w:p w:rsidR="004633CF" w:rsidRPr="00F14531" w:rsidRDefault="004633CF" w:rsidP="001506AB"/>
          <w:p w:rsidR="004633CF" w:rsidRDefault="004633CF" w:rsidP="001506AB">
            <w:r>
              <w:t xml:space="preserve">Chaque dyno obtient son propre système de fichiers éphémère, avec une nouvelle copie du code le plus récemment déployé. </w:t>
            </w:r>
          </w:p>
          <w:p w:rsidR="004633CF" w:rsidRDefault="004633CF" w:rsidP="001506AB">
            <w:r>
              <w:t xml:space="preserve">Pendant le cycle de vie du dyno, ses processus en cours peuvent utiliser le système de fichiers comme un bloc-notes temporaire, mais aucun fichier écrit n’est visible pour les processus de tout autre dyno et tous les fichiers écrits seront ignorés dès que le dyno sera arrêté ou redémarré. </w:t>
            </w:r>
          </w:p>
          <w:p w:rsidR="004633CF" w:rsidRDefault="004633CF" w:rsidP="001506AB"/>
          <w:p w:rsidR="004633CF" w:rsidRDefault="004633CF" w:rsidP="001506AB">
            <w:r>
              <w:t>Par exemple, cela se produit chaque fois qu'un dyno est remplacé en raison du déploiement de l'application et environ une fois par jour dans le cadre de la gestion normale du dyno.</w:t>
            </w:r>
          </w:p>
          <w:p w:rsidR="004633CF" w:rsidRDefault="004633CF" w:rsidP="001506AB"/>
          <w:p w:rsidR="004633CF" w:rsidRDefault="004633CF" w:rsidP="001506AB">
            <w:r>
              <w:t xml:space="preserve">Le système de fichiers Heroku </w:t>
            </w:r>
            <w:r w:rsidRPr="00F14531">
              <w:rPr>
                <w:b/>
              </w:rPr>
              <w:t>NE PEUT PAS</w:t>
            </w:r>
            <w:r>
              <w:t xml:space="preserve"> être utilisé comme système de fichiers persistant. </w:t>
            </w:r>
          </w:p>
          <w:p w:rsidR="004633CF" w:rsidRDefault="004633CF" w:rsidP="001506AB">
            <w:r>
              <w:t>Les Dyno redémarrent après un certain temps d'inactivité entre les requêtes suivantes, en réinitialisant le système de fichiers. C'est la raison pour laquelle, même si le téléchargement réussit, vous ne pourrez pas trouver le fichier plus tard.</w:t>
            </w:r>
          </w:p>
          <w:p w:rsidR="004633CF" w:rsidRDefault="004633CF" w:rsidP="001506AB"/>
          <w:p w:rsidR="004633CF" w:rsidRDefault="004633CF" w:rsidP="001506AB">
            <w:r>
              <w:t>Au lieu de stocker les fichiers téléchargés sur le disque, la meilleure pratique consiste à tirer parti d'un service de stockage de fichiers dans le Cloud tel que S3 d'Amazon :</w:t>
            </w:r>
          </w:p>
          <w:p w:rsidR="004633CF" w:rsidRDefault="002B7361" w:rsidP="001506AB">
            <w:hyperlink r:id="rId63" w:history="1">
              <w:r w:rsidR="004633CF">
                <w:rPr>
                  <w:rStyle w:val="Lienhypertexte"/>
                </w:rPr>
                <w:t>https://aws.amazon.com/fr/getting-started/tutorials/backup-files-to-amazon-s3/</w:t>
              </w:r>
            </w:hyperlink>
            <w:r w:rsidR="004633CF">
              <w:t> »</w:t>
            </w:r>
          </w:p>
          <w:p w:rsidR="004633CF" w:rsidRDefault="004633CF" w:rsidP="001506AB"/>
        </w:tc>
      </w:tr>
    </w:tbl>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4633CF" w:rsidRDefault="004633CF" w:rsidP="00C07C7E">
      <w:pPr>
        <w:pStyle w:val="Paragraphedeliste"/>
        <w:ind w:left="-142"/>
        <w:rPr>
          <w:rStyle w:val="Titre2Car"/>
        </w:rPr>
      </w:pPr>
    </w:p>
    <w:p w:rsidR="004633CF" w:rsidRDefault="004633CF" w:rsidP="00C07C7E">
      <w:pPr>
        <w:pStyle w:val="Paragraphedeliste"/>
        <w:ind w:left="-142"/>
        <w:rPr>
          <w:rStyle w:val="Titre2Car"/>
        </w:rPr>
      </w:pPr>
    </w:p>
    <w:p w:rsidR="00734331" w:rsidRPr="00766EF4" w:rsidRDefault="00734331" w:rsidP="00766EF4">
      <w:pPr>
        <w:pStyle w:val="Titre2"/>
      </w:pPr>
      <w:bookmarkStart w:id="65" w:name="_Toc15324113"/>
      <w:r w:rsidRPr="00766EF4">
        <w:t>Fin du document</w:t>
      </w:r>
      <w:bookmarkEnd w:id="65"/>
    </w:p>
    <w:sectPr w:rsidR="00734331" w:rsidRPr="00766EF4" w:rsidSect="00967223">
      <w:headerReference w:type="default" r:id="rId64"/>
      <w:footerReference w:type="default" r:id="rId65"/>
      <w:pgSz w:w="11906" w:h="16838"/>
      <w:pgMar w:top="1525" w:right="707" w:bottom="1418" w:left="709" w:header="284" w:footer="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1E30" w:rsidRDefault="00811E30" w:rsidP="009C2FB3">
      <w:r>
        <w:separator/>
      </w:r>
    </w:p>
  </w:endnote>
  <w:endnote w:type="continuationSeparator" w:id="0">
    <w:p w:rsidR="00811E30" w:rsidRDefault="00811E30" w:rsidP="009C2FB3">
      <w:r>
        <w:continuationSeparator/>
      </w:r>
    </w:p>
  </w:endnote>
</w:endnotes>
</file>

<file path=word/fontTable.xml><?xml version="1.0" encoding="utf-8"?>
<w:fonts xmlns:r="http://schemas.openxmlformats.org/officeDocument/2006/relationships" xmlns:w="http://schemas.openxmlformats.org/wordprocessingml/2006/main">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454" w:rsidRDefault="00936454" w:rsidP="009C2FB3"/>
  <w:tbl>
    <w:tblPr>
      <w:tblW w:w="11199"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199"/>
    </w:tblGrid>
    <w:tr w:rsidR="00936454" w:rsidTr="00DF5565">
      <w:trPr>
        <w:trHeight w:val="388"/>
      </w:trPr>
      <w:tc>
        <w:tcPr>
          <w:tcW w:w="11199" w:type="dxa"/>
        </w:tcPr>
        <w:p w:rsidR="00936454" w:rsidRDefault="00936454" w:rsidP="009C2FB3">
          <w:pPr>
            <w:rPr>
              <w:noProof/>
              <w:lang w:eastAsia="fr-FR"/>
            </w:rPr>
          </w:pPr>
          <w:r>
            <w:rPr>
              <w:noProof/>
              <w:shd w:val="clear" w:color="auto" w:fill="auto"/>
              <w:lang w:eastAsia="fr-FR"/>
            </w:rPr>
            <w:drawing>
              <wp:anchor distT="0" distB="0" distL="114300" distR="114300" simplePos="0" relativeHeight="251659264" behindDoc="0" locked="0" layoutInCell="1" allowOverlap="1">
                <wp:simplePos x="0" y="0"/>
                <wp:positionH relativeFrom="column">
                  <wp:posOffset>95</wp:posOffset>
                </wp:positionH>
                <wp:positionV relativeFrom="paragraph">
                  <wp:posOffset>15444</wp:posOffset>
                </wp:positionV>
                <wp:extent cx="500329" cy="482803"/>
                <wp:effectExtent l="19050" t="0" r="0" b="0"/>
                <wp:wrapNone/>
                <wp:docPr id="4" name="Image 1" descr="D:\Cours Web\Cours\IFOCOP\Cours\DH\Ateliers\Bibliothèque\Images\JeuxCV\running-vil-coy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 Web\Cours\IFOCOP\Cours\DH\Ateliers\Bibliothèque\Images\JeuxCV\running-vil-coyote.jpg"/>
                        <pic:cNvPicPr>
                          <a:picLocks noChangeAspect="1" noChangeArrowheads="1"/>
                        </pic:cNvPicPr>
                      </pic:nvPicPr>
                      <pic:blipFill>
                        <a:blip r:embed="rId1"/>
                        <a:srcRect/>
                        <a:stretch>
                          <a:fillRect/>
                        </a:stretch>
                      </pic:blipFill>
                      <pic:spPr bwMode="auto">
                        <a:xfrm>
                          <a:off x="0" y="0"/>
                          <a:ext cx="500329" cy="482803"/>
                        </a:xfrm>
                        <a:prstGeom prst="rect">
                          <a:avLst/>
                        </a:prstGeom>
                        <a:noFill/>
                        <a:ln w="9525">
                          <a:noFill/>
                          <a:miter lim="800000"/>
                          <a:headEnd/>
                          <a:tailEnd/>
                        </a:ln>
                      </pic:spPr>
                    </pic:pic>
                  </a:graphicData>
                </a:graphic>
              </wp:anchor>
            </w:drawing>
          </w:r>
        </w:p>
        <w:p w:rsidR="00936454" w:rsidRDefault="00936454" w:rsidP="00111EB1">
          <w:r>
            <w:rPr>
              <w:noProof/>
              <w:lang w:eastAsia="fr-FR"/>
            </w:rPr>
            <w:tab/>
            <w:t xml:space="preserve">   Vil-Coyote Products</w:t>
          </w:r>
          <w:r>
            <w:rPr>
              <w:noProof/>
              <w:lang w:eastAsia="fr-FR"/>
            </w:rPr>
            <w:tab/>
          </w:r>
          <w:r>
            <w:rPr>
              <w:noProof/>
              <w:lang w:eastAsia="fr-FR"/>
            </w:rPr>
            <w:tab/>
          </w:r>
          <w:sdt>
            <w:sdtPr>
              <w:id w:val="250395305"/>
              <w:docPartObj>
                <w:docPartGallery w:val="Page Numbers (Top of Page)"/>
                <w:docPartUnique/>
              </w:docPartObj>
            </w:sdtPr>
            <w:sdtContent>
              <w:r>
                <w:tab/>
              </w:r>
              <w:r>
                <w:rPr>
                  <w:noProof/>
                  <w:lang w:eastAsia="fr-FR"/>
                </w:rPr>
                <w:tab/>
              </w:r>
              <w:r>
                <w:t xml:space="preserve">Page </w:t>
              </w:r>
              <w:fldSimple w:instr=" PAGE ">
                <w:r w:rsidR="00151CA9">
                  <w:rPr>
                    <w:noProof/>
                  </w:rPr>
                  <w:t>2</w:t>
                </w:r>
              </w:fldSimple>
              <w:r>
                <w:t xml:space="preserve"> sur </w:t>
              </w:r>
              <w:fldSimple w:instr=" NUMPAGES  ">
                <w:r w:rsidR="00151CA9">
                  <w:rPr>
                    <w:noProof/>
                  </w:rPr>
                  <w:t>37</w:t>
                </w:r>
              </w:fldSimple>
            </w:sdtContent>
          </w:sdt>
          <w:r>
            <w:tab/>
          </w:r>
          <w:r>
            <w:tab/>
          </w:r>
          <w:r>
            <w:tab/>
          </w:r>
          <w:r>
            <w:tab/>
          </w:r>
          <w:r>
            <w:tab/>
          </w:r>
          <w:r>
            <w:tab/>
            <w:t>24/07/2019</w:t>
          </w:r>
        </w:p>
        <w:p w:rsidR="00936454" w:rsidRDefault="00936454" w:rsidP="00111EB1"/>
      </w:tc>
    </w:tr>
  </w:tbl>
  <w:p w:rsidR="00936454" w:rsidRDefault="00936454" w:rsidP="009C2FB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1E30" w:rsidRDefault="00811E30" w:rsidP="009C2FB3">
      <w:r>
        <w:separator/>
      </w:r>
    </w:p>
  </w:footnote>
  <w:footnote w:type="continuationSeparator" w:id="0">
    <w:p w:rsidR="00811E30" w:rsidRDefault="00811E30" w:rsidP="009C2F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7385" w:rsidRDefault="00927385" w:rsidP="009C2FB3">
    <w:pPr>
      <w:pStyle w:val="En-tte"/>
    </w:pPr>
    <w:r>
      <w:rPr>
        <w:noProof/>
        <w:shd w:val="clear" w:color="auto" w:fill="auto"/>
        <w:lang w:eastAsia="fr-FR"/>
      </w:rPr>
      <w:pict>
        <v:rect id="_x0000_s19459" style="position:absolute;margin-left:457.7pt;margin-top:0;width:119.05pt;height:36pt;z-index:251663360;mso-position-horizontal-relative:page;mso-position-vertical:center;mso-position-vertical-relative:top-margin-area;v-text-anchor:middle" o:regroupid="1" fillcolor="#9bbb59 [3206]" stroked="f" strokecolor="white [3212]" strokeweight="2pt">
          <v:fill color2="#943634 [2405]"/>
          <v:textbox style="mso-next-textbox:#_x0000_s19459">
            <w:txbxContent>
              <w:p w:rsidR="00927385" w:rsidRPr="00111EB1" w:rsidRDefault="00927385" w:rsidP="00111EB1">
                <w:pPr>
                  <w:pStyle w:val="En-tte"/>
                  <w:jc w:val="center"/>
                  <w:rPr>
                    <w:shd w:val="clear" w:color="auto" w:fill="auto"/>
                  </w:rPr>
                </w:pPr>
                <w:r w:rsidRPr="00111EB1">
                  <w:rPr>
                    <w:shd w:val="clear" w:color="auto" w:fill="auto"/>
                  </w:rPr>
                  <w:t>Dominique Hourdequin</w:t>
                </w:r>
              </w:p>
              <w:p w:rsidR="00927385" w:rsidRPr="007D149A" w:rsidRDefault="00927385" w:rsidP="00111EB1">
                <w:pPr>
                  <w:pStyle w:val="En-tte"/>
                  <w:jc w:val="center"/>
                  <w:rPr>
                    <w:shd w:val="clear" w:color="auto" w:fill="auto"/>
                  </w:rPr>
                </w:pPr>
                <w:r w:rsidRPr="007D149A">
                  <w:rPr>
                    <w:shd w:val="clear" w:color="auto" w:fill="auto"/>
                  </w:rPr>
                  <w:t>2018</w:t>
                </w:r>
                <w:r>
                  <w:rPr>
                    <w:shd w:val="clear" w:color="auto" w:fill="auto"/>
                  </w:rPr>
                  <w:t xml:space="preserve"> / 2019</w:t>
                </w:r>
              </w:p>
            </w:txbxContent>
          </v:textbox>
          <w10:wrap anchorx="page"/>
        </v:rect>
      </w:pict>
    </w:r>
    <w:r>
      <w:rPr>
        <w:noProof/>
        <w:shd w:val="clear" w:color="auto" w:fill="auto"/>
        <w:lang w:eastAsia="fr-FR"/>
      </w:rPr>
      <w:pict>
        <v:rect id="_x0000_s19458" style="position:absolute;margin-left:17.95pt;margin-top:0;width:439.75pt;height:36pt;z-index:251662336;mso-position-horizontal-relative:page;mso-position-vertical:center;mso-position-vertical-relative:top-margin-area;v-text-anchor:middle" o:regroupid="1" fillcolor="#e36c0a [2409]" stroked="f" strokecolor="white [3212]" strokeweight="1.5pt">
          <v:textbox style="mso-next-textbox:#_x0000_s19458">
            <w:txbxContent>
              <w:p w:rsidR="00927385" w:rsidRDefault="00927385" w:rsidP="00111EB1">
                <w:pPr>
                  <w:pStyle w:val="Sansinterligne"/>
                  <w:jc w:val="center"/>
                </w:pPr>
                <w:r w:rsidRPr="007D149A">
                  <w:rPr>
                    <w:sz w:val="48"/>
                    <w:szCs w:val="48"/>
                  </w:rPr>
                  <w:t>« Collect’Or »</w:t>
                </w:r>
              </w:p>
            </w:txbxContent>
          </v:textbox>
          <w10:wrap anchorx="page"/>
        </v:rect>
      </w:pict>
    </w:r>
    <w:r>
      <w:rPr>
        <w:noProof/>
        <w:shd w:val="clear" w:color="auto" w:fill="auto"/>
        <w:lang w:eastAsia="fr-FR"/>
      </w:rPr>
      <w:pict>
        <v:rect id="_x0000_s19460" style="position:absolute;margin-left:0;margin-top:0;width:563.6pt;height:41.75pt;z-index:251664384;mso-width-percent:950;mso-position-horizontal:center;mso-position-horizontal-relative:page;mso-position-vertical:center;mso-position-vertical-relative:top-margin-area;mso-width-percent:950" o:regroupid="1" filled="f" strokeweight="1pt">
          <w10:wrap anchorx="page"/>
        </v:rect>
      </w:pict>
    </w:r>
  </w:p>
  <w:p w:rsidR="00927385" w:rsidRDefault="0092738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A5597"/>
    <w:multiLevelType w:val="hybridMultilevel"/>
    <w:tmpl w:val="86944C7C"/>
    <w:lvl w:ilvl="0" w:tplc="31AC1772">
      <w:numFmt w:val="bullet"/>
      <w:lvlText w:val="-"/>
      <w:lvlJc w:val="left"/>
      <w:pPr>
        <w:ind w:left="720" w:hanging="360"/>
      </w:pPr>
      <w:rPr>
        <w:rFonts w:ascii="Helvetica" w:eastAsiaTheme="minorHAnsi" w:hAnsi="Helvetica" w:cs="Helvetica"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EA1962"/>
    <w:multiLevelType w:val="hybridMultilevel"/>
    <w:tmpl w:val="FD487418"/>
    <w:lvl w:ilvl="0" w:tplc="278A5D0E">
      <w:start w:val="1"/>
      <w:numFmt w:val="lowerLetter"/>
      <w:pStyle w:val="Titre4"/>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ABE39A5"/>
    <w:multiLevelType w:val="hybridMultilevel"/>
    <w:tmpl w:val="7618D0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nsid w:val="0E934A33"/>
    <w:multiLevelType w:val="hybridMultilevel"/>
    <w:tmpl w:val="B0B828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25567C6"/>
    <w:multiLevelType w:val="hybridMultilevel"/>
    <w:tmpl w:val="781E790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88905E8"/>
    <w:multiLevelType w:val="hybridMultilevel"/>
    <w:tmpl w:val="7C5E89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BE569AD"/>
    <w:multiLevelType w:val="hybridMultilevel"/>
    <w:tmpl w:val="B3B6F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DA75039"/>
    <w:multiLevelType w:val="hybridMultilevel"/>
    <w:tmpl w:val="7DA80DDC"/>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8">
    <w:nsid w:val="21085BA3"/>
    <w:multiLevelType w:val="hybridMultilevel"/>
    <w:tmpl w:val="352C4098"/>
    <w:lvl w:ilvl="0" w:tplc="8892D854">
      <w:start w:val="1"/>
      <w:numFmt w:val="upperLetter"/>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220D071E"/>
    <w:multiLevelType w:val="hybridMultilevel"/>
    <w:tmpl w:val="91AC087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nsid w:val="24E81CFC"/>
    <w:multiLevelType w:val="hybridMultilevel"/>
    <w:tmpl w:val="C860968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26AD6E7C"/>
    <w:multiLevelType w:val="hybridMultilevel"/>
    <w:tmpl w:val="357C67AC"/>
    <w:lvl w:ilvl="0" w:tplc="0B54F6CA">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2D025DD4"/>
    <w:multiLevelType w:val="hybridMultilevel"/>
    <w:tmpl w:val="A6463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4F9679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35147435"/>
    <w:multiLevelType w:val="hybridMultilevel"/>
    <w:tmpl w:val="B07E5422"/>
    <w:lvl w:ilvl="0" w:tplc="31AC1772">
      <w:numFmt w:val="bullet"/>
      <w:lvlText w:val="-"/>
      <w:lvlJc w:val="left"/>
      <w:pPr>
        <w:ind w:left="720" w:hanging="360"/>
      </w:pPr>
      <w:rPr>
        <w:rFonts w:ascii="Helvetica" w:eastAsiaTheme="minorHAnsi" w:hAnsi="Helvetica" w:cs="Helvetic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B7D7B1C"/>
    <w:multiLevelType w:val="hybridMultilevel"/>
    <w:tmpl w:val="89C4BC0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BB25919"/>
    <w:multiLevelType w:val="hybridMultilevel"/>
    <w:tmpl w:val="2118E3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324E68"/>
    <w:multiLevelType w:val="hybridMultilevel"/>
    <w:tmpl w:val="5B043E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2A645B"/>
    <w:multiLevelType w:val="hybridMultilevel"/>
    <w:tmpl w:val="645A5BB6"/>
    <w:lvl w:ilvl="0" w:tplc="3B90955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45242B20"/>
    <w:multiLevelType w:val="hybridMultilevel"/>
    <w:tmpl w:val="E54ADA30"/>
    <w:lvl w:ilvl="0" w:tplc="D7485F2E">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952445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6D151C0D"/>
    <w:multiLevelType w:val="hybridMultilevel"/>
    <w:tmpl w:val="EB90B02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2">
    <w:nsid w:val="7D421E04"/>
    <w:multiLevelType w:val="hybridMultilevel"/>
    <w:tmpl w:val="5178DE4A"/>
    <w:lvl w:ilvl="0" w:tplc="95AC970C">
      <w:start w:val="2"/>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3">
    <w:nsid w:val="7E4030E5"/>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4">
    <w:nsid w:val="7FBC27CF"/>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num w:numId="1">
    <w:abstractNumId w:val="8"/>
  </w:num>
  <w:num w:numId="2">
    <w:abstractNumId w:val="1"/>
  </w:num>
  <w:num w:numId="3">
    <w:abstractNumId w:val="8"/>
    <w:lvlOverride w:ilvl="0">
      <w:startOverride w:val="1"/>
    </w:lvlOverride>
  </w:num>
  <w:num w:numId="4">
    <w:abstractNumId w:val="3"/>
  </w:num>
  <w:num w:numId="5">
    <w:abstractNumId w:val="20"/>
  </w:num>
  <w:num w:numId="6">
    <w:abstractNumId w:val="13"/>
  </w:num>
  <w:num w:numId="7">
    <w:abstractNumId w:val="5"/>
  </w:num>
  <w:num w:numId="8">
    <w:abstractNumId w:val="4"/>
  </w:num>
  <w:num w:numId="9">
    <w:abstractNumId w:val="21"/>
  </w:num>
  <w:num w:numId="10">
    <w:abstractNumId w:val="7"/>
  </w:num>
  <w:num w:numId="11">
    <w:abstractNumId w:val="14"/>
  </w:num>
  <w:num w:numId="12">
    <w:abstractNumId w:val="8"/>
    <w:lvlOverride w:ilvl="0">
      <w:startOverride w:val="1"/>
    </w:lvlOverride>
  </w:num>
  <w:num w:numId="13">
    <w:abstractNumId w:val="18"/>
  </w:num>
  <w:num w:numId="14">
    <w:abstractNumId w:val="0"/>
  </w:num>
  <w:num w:numId="15">
    <w:abstractNumId w:val="1"/>
    <w:lvlOverride w:ilvl="0">
      <w:startOverride w:val="1"/>
    </w:lvlOverride>
  </w:num>
  <w:num w:numId="16">
    <w:abstractNumId w:val="1"/>
    <w:lvlOverride w:ilvl="0">
      <w:startOverride w:val="1"/>
    </w:lvlOverride>
  </w:num>
  <w:num w:numId="17">
    <w:abstractNumId w:val="11"/>
  </w:num>
  <w:num w:numId="18">
    <w:abstractNumId w:val="10"/>
  </w:num>
  <w:num w:numId="19">
    <w:abstractNumId w:val="12"/>
  </w:num>
  <w:num w:numId="20">
    <w:abstractNumId w:val="17"/>
  </w:num>
  <w:num w:numId="21">
    <w:abstractNumId w:val="6"/>
  </w:num>
  <w:num w:numId="22">
    <w:abstractNumId w:val="15"/>
  </w:num>
  <w:num w:numId="23">
    <w:abstractNumId w:val="16"/>
  </w:num>
  <w:num w:numId="24">
    <w:abstractNumId w:val="19"/>
  </w:num>
  <w:num w:numId="25">
    <w:abstractNumId w:val="1"/>
  </w:num>
  <w:num w:numId="26">
    <w:abstractNumId w:val="1"/>
  </w:num>
  <w:num w:numId="27">
    <w:abstractNumId w:val="2"/>
  </w:num>
  <w:num w:numId="28">
    <w:abstractNumId w:val="1"/>
    <w:lvlOverride w:ilvl="0">
      <w:startOverride w:val="1"/>
    </w:lvlOverride>
  </w:num>
  <w:num w:numId="29">
    <w:abstractNumId w:val="24"/>
  </w:num>
  <w:num w:numId="30">
    <w:abstractNumId w:val="23"/>
  </w:num>
  <w:num w:numId="31">
    <w:abstractNumId w:val="22"/>
  </w:num>
  <w:num w:numId="32">
    <w:abstractNumId w:val="1"/>
  </w:num>
  <w:num w:numId="33">
    <w:abstractNumId w:val="1"/>
  </w:num>
  <w:num w:numId="34">
    <w:abstractNumId w:val="1"/>
  </w:num>
  <w:num w:numId="35">
    <w:abstractNumId w:val="1"/>
  </w:num>
  <w:num w:numId="36">
    <w:abstractNumId w:val="9"/>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defaultTabStop w:val="708"/>
  <w:hyphenationZone w:val="425"/>
  <w:drawingGridHorizontalSpacing w:val="100"/>
  <w:displayHorizontalDrawingGridEvery w:val="2"/>
  <w:characterSpacingControl w:val="doNotCompress"/>
  <w:hdrShapeDefaults>
    <o:shapedefaults v:ext="edit" spidmax="102402">
      <o:colormenu v:ext="edit" fillcolor="none" strokecolor="red"/>
    </o:shapedefaults>
    <o:shapelayout v:ext="edit">
      <o:idmap v:ext="edit" data="19"/>
      <o:regrouptable v:ext="edit">
        <o:entry new="1" old="0"/>
      </o:regrouptable>
    </o:shapelayout>
  </w:hdrShapeDefaults>
  <w:footnotePr>
    <w:footnote w:id="-1"/>
    <w:footnote w:id="0"/>
  </w:footnotePr>
  <w:endnotePr>
    <w:endnote w:id="-1"/>
    <w:endnote w:id="0"/>
  </w:endnotePr>
  <w:compat/>
  <w:rsids>
    <w:rsidRoot w:val="00BC001F"/>
    <w:rsid w:val="000012C9"/>
    <w:rsid w:val="00011E9B"/>
    <w:rsid w:val="00020F3D"/>
    <w:rsid w:val="00021A72"/>
    <w:rsid w:val="0002481E"/>
    <w:rsid w:val="000256A5"/>
    <w:rsid w:val="00027432"/>
    <w:rsid w:val="00031AE4"/>
    <w:rsid w:val="00034A2C"/>
    <w:rsid w:val="00043A91"/>
    <w:rsid w:val="00044CE7"/>
    <w:rsid w:val="000564A1"/>
    <w:rsid w:val="00060B8E"/>
    <w:rsid w:val="00066579"/>
    <w:rsid w:val="000704F2"/>
    <w:rsid w:val="00081A8D"/>
    <w:rsid w:val="00084930"/>
    <w:rsid w:val="000A3212"/>
    <w:rsid w:val="000B1922"/>
    <w:rsid w:val="000C0541"/>
    <w:rsid w:val="000C0A94"/>
    <w:rsid w:val="000C35F2"/>
    <w:rsid w:val="000C79E6"/>
    <w:rsid w:val="000F0717"/>
    <w:rsid w:val="000F30F7"/>
    <w:rsid w:val="00104674"/>
    <w:rsid w:val="00105A5F"/>
    <w:rsid w:val="00106FD1"/>
    <w:rsid w:val="00111EB1"/>
    <w:rsid w:val="00114B4F"/>
    <w:rsid w:val="00124463"/>
    <w:rsid w:val="00125928"/>
    <w:rsid w:val="00125FB7"/>
    <w:rsid w:val="001506AB"/>
    <w:rsid w:val="00151CA9"/>
    <w:rsid w:val="00152022"/>
    <w:rsid w:val="00157F2A"/>
    <w:rsid w:val="001761C4"/>
    <w:rsid w:val="00185D6F"/>
    <w:rsid w:val="001A0D87"/>
    <w:rsid w:val="001A70C8"/>
    <w:rsid w:val="001D0132"/>
    <w:rsid w:val="001E0BF2"/>
    <w:rsid w:val="001E2F94"/>
    <w:rsid w:val="001F44B5"/>
    <w:rsid w:val="001F6DEE"/>
    <w:rsid w:val="00203B17"/>
    <w:rsid w:val="00205DC1"/>
    <w:rsid w:val="00211B12"/>
    <w:rsid w:val="0021531E"/>
    <w:rsid w:val="002248D6"/>
    <w:rsid w:val="0022537D"/>
    <w:rsid w:val="00230989"/>
    <w:rsid w:val="0023098F"/>
    <w:rsid w:val="00245C7C"/>
    <w:rsid w:val="00262C4F"/>
    <w:rsid w:val="002A2687"/>
    <w:rsid w:val="002A7A91"/>
    <w:rsid w:val="002A7D0F"/>
    <w:rsid w:val="002B23D0"/>
    <w:rsid w:val="002B3EAA"/>
    <w:rsid w:val="002B53B3"/>
    <w:rsid w:val="002B7361"/>
    <w:rsid w:val="002E06BF"/>
    <w:rsid w:val="002E0AE2"/>
    <w:rsid w:val="002F0FC3"/>
    <w:rsid w:val="002F1A27"/>
    <w:rsid w:val="00320DD3"/>
    <w:rsid w:val="0032593D"/>
    <w:rsid w:val="00326A36"/>
    <w:rsid w:val="003271D4"/>
    <w:rsid w:val="00334E87"/>
    <w:rsid w:val="00337F30"/>
    <w:rsid w:val="003414BC"/>
    <w:rsid w:val="003479F4"/>
    <w:rsid w:val="003523AA"/>
    <w:rsid w:val="00360E1D"/>
    <w:rsid w:val="003634F5"/>
    <w:rsid w:val="00384EC0"/>
    <w:rsid w:val="0038623E"/>
    <w:rsid w:val="00396C74"/>
    <w:rsid w:val="003A5FBE"/>
    <w:rsid w:val="003B0260"/>
    <w:rsid w:val="003B16D2"/>
    <w:rsid w:val="003B5D2E"/>
    <w:rsid w:val="003C362B"/>
    <w:rsid w:val="003D703B"/>
    <w:rsid w:val="003E62B3"/>
    <w:rsid w:val="003F3C22"/>
    <w:rsid w:val="003F491A"/>
    <w:rsid w:val="00401B4A"/>
    <w:rsid w:val="00413CF1"/>
    <w:rsid w:val="004229F7"/>
    <w:rsid w:val="00425D58"/>
    <w:rsid w:val="00450ECA"/>
    <w:rsid w:val="004633CF"/>
    <w:rsid w:val="00473766"/>
    <w:rsid w:val="00484EF7"/>
    <w:rsid w:val="00486C04"/>
    <w:rsid w:val="004966C5"/>
    <w:rsid w:val="004A71AF"/>
    <w:rsid w:val="004B74D3"/>
    <w:rsid w:val="004B7DE5"/>
    <w:rsid w:val="004C0A86"/>
    <w:rsid w:val="004C71CE"/>
    <w:rsid w:val="004D1CA3"/>
    <w:rsid w:val="004D728B"/>
    <w:rsid w:val="004E6009"/>
    <w:rsid w:val="004F18F1"/>
    <w:rsid w:val="004F7D2F"/>
    <w:rsid w:val="005059FD"/>
    <w:rsid w:val="00505FA4"/>
    <w:rsid w:val="00510D17"/>
    <w:rsid w:val="00517200"/>
    <w:rsid w:val="0051735B"/>
    <w:rsid w:val="005216E7"/>
    <w:rsid w:val="00522D7D"/>
    <w:rsid w:val="005319AF"/>
    <w:rsid w:val="005433B3"/>
    <w:rsid w:val="00582886"/>
    <w:rsid w:val="00584306"/>
    <w:rsid w:val="005A47B8"/>
    <w:rsid w:val="005B43B5"/>
    <w:rsid w:val="005C3CAA"/>
    <w:rsid w:val="005C7DF1"/>
    <w:rsid w:val="005E2285"/>
    <w:rsid w:val="005E5C00"/>
    <w:rsid w:val="005F10EF"/>
    <w:rsid w:val="00605539"/>
    <w:rsid w:val="0062516B"/>
    <w:rsid w:val="00630C2C"/>
    <w:rsid w:val="00631D12"/>
    <w:rsid w:val="00632761"/>
    <w:rsid w:val="00652B23"/>
    <w:rsid w:val="00654479"/>
    <w:rsid w:val="00660978"/>
    <w:rsid w:val="006739B5"/>
    <w:rsid w:val="006745EA"/>
    <w:rsid w:val="0067617C"/>
    <w:rsid w:val="00685953"/>
    <w:rsid w:val="006929D3"/>
    <w:rsid w:val="006D3069"/>
    <w:rsid w:val="006E513A"/>
    <w:rsid w:val="006F2424"/>
    <w:rsid w:val="006F56B5"/>
    <w:rsid w:val="00702273"/>
    <w:rsid w:val="00702E14"/>
    <w:rsid w:val="00703129"/>
    <w:rsid w:val="007240A5"/>
    <w:rsid w:val="00732CA6"/>
    <w:rsid w:val="00733EF8"/>
    <w:rsid w:val="00734331"/>
    <w:rsid w:val="007427FF"/>
    <w:rsid w:val="00742E16"/>
    <w:rsid w:val="0074606C"/>
    <w:rsid w:val="0075403A"/>
    <w:rsid w:val="00761B8E"/>
    <w:rsid w:val="007640D2"/>
    <w:rsid w:val="00766D1B"/>
    <w:rsid w:val="00766EF4"/>
    <w:rsid w:val="0077181A"/>
    <w:rsid w:val="00791516"/>
    <w:rsid w:val="00792F9C"/>
    <w:rsid w:val="007D149A"/>
    <w:rsid w:val="007F4862"/>
    <w:rsid w:val="00811A44"/>
    <w:rsid w:val="00811E30"/>
    <w:rsid w:val="00813B87"/>
    <w:rsid w:val="00821CA0"/>
    <w:rsid w:val="0083254F"/>
    <w:rsid w:val="00842766"/>
    <w:rsid w:val="00847F1C"/>
    <w:rsid w:val="00853D9A"/>
    <w:rsid w:val="0086550B"/>
    <w:rsid w:val="00865C9D"/>
    <w:rsid w:val="00891091"/>
    <w:rsid w:val="008969FF"/>
    <w:rsid w:val="008A1968"/>
    <w:rsid w:val="008A3D66"/>
    <w:rsid w:val="008A6CDF"/>
    <w:rsid w:val="008C4770"/>
    <w:rsid w:val="008D65D6"/>
    <w:rsid w:val="008D7672"/>
    <w:rsid w:val="008E25B9"/>
    <w:rsid w:val="008E43AA"/>
    <w:rsid w:val="008E5ACE"/>
    <w:rsid w:val="00902F8F"/>
    <w:rsid w:val="00924FB4"/>
    <w:rsid w:val="00926B47"/>
    <w:rsid w:val="00927385"/>
    <w:rsid w:val="00930B25"/>
    <w:rsid w:val="00936454"/>
    <w:rsid w:val="00936F39"/>
    <w:rsid w:val="0094413D"/>
    <w:rsid w:val="00945A3A"/>
    <w:rsid w:val="00946453"/>
    <w:rsid w:val="00952FF5"/>
    <w:rsid w:val="009530C8"/>
    <w:rsid w:val="00967223"/>
    <w:rsid w:val="009B0079"/>
    <w:rsid w:val="009B09EE"/>
    <w:rsid w:val="009B1893"/>
    <w:rsid w:val="009B76F3"/>
    <w:rsid w:val="009C23C2"/>
    <w:rsid w:val="009C2FB3"/>
    <w:rsid w:val="009C47AD"/>
    <w:rsid w:val="009D072D"/>
    <w:rsid w:val="009D4788"/>
    <w:rsid w:val="009E3B1F"/>
    <w:rsid w:val="009E484E"/>
    <w:rsid w:val="009F286F"/>
    <w:rsid w:val="009F3368"/>
    <w:rsid w:val="009F58E6"/>
    <w:rsid w:val="009F609A"/>
    <w:rsid w:val="00A019E1"/>
    <w:rsid w:val="00A061E5"/>
    <w:rsid w:val="00A12566"/>
    <w:rsid w:val="00A14D3B"/>
    <w:rsid w:val="00A17737"/>
    <w:rsid w:val="00A3590B"/>
    <w:rsid w:val="00A4399E"/>
    <w:rsid w:val="00A463D5"/>
    <w:rsid w:val="00A61FCD"/>
    <w:rsid w:val="00A818EB"/>
    <w:rsid w:val="00A87193"/>
    <w:rsid w:val="00A92B24"/>
    <w:rsid w:val="00A97427"/>
    <w:rsid w:val="00AA6095"/>
    <w:rsid w:val="00AB4F53"/>
    <w:rsid w:val="00AB6E9E"/>
    <w:rsid w:val="00AB7B14"/>
    <w:rsid w:val="00AC1484"/>
    <w:rsid w:val="00AC181C"/>
    <w:rsid w:val="00AC43AA"/>
    <w:rsid w:val="00AC4C90"/>
    <w:rsid w:val="00AE433A"/>
    <w:rsid w:val="00AE638A"/>
    <w:rsid w:val="00AF13BF"/>
    <w:rsid w:val="00B135CD"/>
    <w:rsid w:val="00B3163C"/>
    <w:rsid w:val="00B32612"/>
    <w:rsid w:val="00B32810"/>
    <w:rsid w:val="00B5203C"/>
    <w:rsid w:val="00B563B2"/>
    <w:rsid w:val="00B633B3"/>
    <w:rsid w:val="00B65EF6"/>
    <w:rsid w:val="00B703C8"/>
    <w:rsid w:val="00B756E5"/>
    <w:rsid w:val="00B7653F"/>
    <w:rsid w:val="00B776BB"/>
    <w:rsid w:val="00B844BA"/>
    <w:rsid w:val="00B94F6B"/>
    <w:rsid w:val="00BA365A"/>
    <w:rsid w:val="00BB16DA"/>
    <w:rsid w:val="00BB537E"/>
    <w:rsid w:val="00BB5B33"/>
    <w:rsid w:val="00BC001F"/>
    <w:rsid w:val="00BE7560"/>
    <w:rsid w:val="00BF5561"/>
    <w:rsid w:val="00C072A3"/>
    <w:rsid w:val="00C07C7E"/>
    <w:rsid w:val="00C2161A"/>
    <w:rsid w:val="00C217F0"/>
    <w:rsid w:val="00C25DD7"/>
    <w:rsid w:val="00C335E5"/>
    <w:rsid w:val="00C40F8D"/>
    <w:rsid w:val="00C42EFD"/>
    <w:rsid w:val="00C4456F"/>
    <w:rsid w:val="00C46246"/>
    <w:rsid w:val="00C53421"/>
    <w:rsid w:val="00C670E1"/>
    <w:rsid w:val="00C704EC"/>
    <w:rsid w:val="00C74677"/>
    <w:rsid w:val="00C76E58"/>
    <w:rsid w:val="00C831CF"/>
    <w:rsid w:val="00C8638D"/>
    <w:rsid w:val="00C90B4B"/>
    <w:rsid w:val="00C97AA1"/>
    <w:rsid w:val="00C97F2B"/>
    <w:rsid w:val="00CA0EDA"/>
    <w:rsid w:val="00CC557A"/>
    <w:rsid w:val="00CD7A50"/>
    <w:rsid w:val="00CD7C75"/>
    <w:rsid w:val="00CE53EF"/>
    <w:rsid w:val="00CF459D"/>
    <w:rsid w:val="00CF65EA"/>
    <w:rsid w:val="00D16E3B"/>
    <w:rsid w:val="00D218EE"/>
    <w:rsid w:val="00D24C99"/>
    <w:rsid w:val="00D313DA"/>
    <w:rsid w:val="00D31D47"/>
    <w:rsid w:val="00D324BF"/>
    <w:rsid w:val="00D339DD"/>
    <w:rsid w:val="00D50DA1"/>
    <w:rsid w:val="00D54C37"/>
    <w:rsid w:val="00D56CC1"/>
    <w:rsid w:val="00D5759E"/>
    <w:rsid w:val="00D6030F"/>
    <w:rsid w:val="00D64DA1"/>
    <w:rsid w:val="00D66D70"/>
    <w:rsid w:val="00D86BAC"/>
    <w:rsid w:val="00DA4DDB"/>
    <w:rsid w:val="00DB04D1"/>
    <w:rsid w:val="00DB0C6C"/>
    <w:rsid w:val="00DB0E5B"/>
    <w:rsid w:val="00DC03E1"/>
    <w:rsid w:val="00DE1EF2"/>
    <w:rsid w:val="00DE2F2A"/>
    <w:rsid w:val="00DF5565"/>
    <w:rsid w:val="00E13BB8"/>
    <w:rsid w:val="00E40468"/>
    <w:rsid w:val="00E41612"/>
    <w:rsid w:val="00E45867"/>
    <w:rsid w:val="00E50098"/>
    <w:rsid w:val="00E567DC"/>
    <w:rsid w:val="00E603D9"/>
    <w:rsid w:val="00E84D73"/>
    <w:rsid w:val="00E93D6A"/>
    <w:rsid w:val="00EA1A8A"/>
    <w:rsid w:val="00EA34DC"/>
    <w:rsid w:val="00EB3EDD"/>
    <w:rsid w:val="00EC07D1"/>
    <w:rsid w:val="00EC7702"/>
    <w:rsid w:val="00ED6480"/>
    <w:rsid w:val="00EE0616"/>
    <w:rsid w:val="00EE68EF"/>
    <w:rsid w:val="00F14531"/>
    <w:rsid w:val="00F14A17"/>
    <w:rsid w:val="00F22CD6"/>
    <w:rsid w:val="00F30922"/>
    <w:rsid w:val="00F37BCE"/>
    <w:rsid w:val="00F40348"/>
    <w:rsid w:val="00F404E9"/>
    <w:rsid w:val="00F823C4"/>
    <w:rsid w:val="00F9237D"/>
    <w:rsid w:val="00F952C9"/>
    <w:rsid w:val="00F96F1F"/>
    <w:rsid w:val="00FA0E86"/>
    <w:rsid w:val="00FB0762"/>
    <w:rsid w:val="00FC1BEC"/>
    <w:rsid w:val="00FC499E"/>
    <w:rsid w:val="00FE4E01"/>
    <w:rsid w:val="00FE66AC"/>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402">
      <o:colormenu v:ext="edit" fillcolor="none" strokecolor="red"/>
    </o:shapedefaults>
    <o:shapelayout v:ext="edit">
      <o:idmap v:ext="edit" data="1"/>
      <o:rules v:ext="edit">
        <o:r id="V:Rule44" type="connector" idref="#_x0000_s1043"/>
        <o:r id="V:Rule45" type="connector" idref="#_x0000_s1079"/>
        <o:r id="V:Rule46" type="connector" idref="#_x0000_s1119"/>
        <o:r id="V:Rule47" type="connector" idref="#_x0000_s1120"/>
        <o:r id="V:Rule48" type="connector" idref="#_x0000_s1049"/>
        <o:r id="V:Rule49" type="connector" idref="#_x0000_s1078"/>
        <o:r id="V:Rule50" type="connector" idref="#_x0000_s1139"/>
        <o:r id="V:Rule51" type="connector" idref="#_x0000_s1071"/>
        <o:r id="V:Rule52" type="connector" idref="#_x0000_s1077"/>
        <o:r id="V:Rule53" type="connector" idref="#_x0000_s1111"/>
        <o:r id="V:Rule54" type="connector" idref="#_x0000_s1110"/>
        <o:r id="V:Rule55" type="connector" idref="#_x0000_s1073"/>
        <o:r id="V:Rule56" type="connector" idref="#_x0000_s1076"/>
        <o:r id="V:Rule57" type="connector" idref="#_x0000_s1126"/>
        <o:r id="V:Rule58" type="connector" idref="#_x0000_s1105"/>
        <o:r id="V:Rule59" type="connector" idref="#_x0000_s1042"/>
        <o:r id="V:Rule60" type="connector" idref="#_x0000_s1092"/>
        <o:r id="V:Rule61" type="connector" idref="#_x0000_s1074"/>
        <o:r id="V:Rule62" type="connector" idref="#_x0000_s1088"/>
        <o:r id="V:Rule63" type="connector" idref="#_x0000_s1118"/>
        <o:r id="V:Rule64" type="connector" idref="#_x0000_s1041"/>
        <o:r id="V:Rule65" type="connector" idref="#_x0000_s1075"/>
        <o:r id="V:Rule66" type="connector" idref="#_x0000_s1083"/>
        <o:r id="V:Rule67" type="connector" idref="#_x0000_s1109"/>
        <o:r id="V:Rule68" type="connector" idref="#_x0000_s1070"/>
        <o:r id="V:Rule69" type="connector" idref="#_x0000_s1090"/>
        <o:r id="V:Rule70" type="connector" idref="#_x0000_s1072"/>
        <o:r id="V:Rule71" type="connector" idref="#_x0000_s1040"/>
        <o:r id="V:Rule72" type="connector" idref="#_x0000_s1048"/>
        <o:r id="V:Rule73" type="connector" idref="#_x0000_s1081"/>
        <o:r id="V:Rule74" type="connector" idref="#_x0000_s1039"/>
        <o:r id="V:Rule75" type="connector" idref="#_x0000_s1108"/>
        <o:r id="V:Rule76" type="connector" idref="#_x0000_s1084"/>
        <o:r id="V:Rule77" type="connector" idref="#_x0000_s1069"/>
        <o:r id="V:Rule78" type="connector" idref="#_x0000_s1068"/>
        <o:r id="V:Rule79" type="connector" idref="#_x0000_s1107"/>
        <o:r id="V:Rule80" type="connector" idref="#_x0000_s1082"/>
        <o:r id="V:Rule81" type="connector" idref="#_x0000_s1080"/>
        <o:r id="V:Rule82" type="connector" idref="#_x0000_s1106"/>
        <o:r id="V:Rule83" type="connector" idref="#_x0000_s1085"/>
        <o:r id="V:Rule84" type="connector" idref="#_x0000_s1112"/>
        <o:r id="V:Rule85" type="connector" idref="#_x0000_s1104"/>
        <o:r id="V:Rule86"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FB3"/>
    <w:pPr>
      <w:spacing w:after="0"/>
    </w:pPr>
    <w:rPr>
      <w:rFonts w:cstheme="minorHAnsi"/>
      <w:color w:val="000000"/>
      <w:sz w:val="20"/>
      <w:szCs w:val="20"/>
      <w:shd w:val="clear" w:color="auto" w:fill="FFFFFF"/>
    </w:rPr>
  </w:style>
  <w:style w:type="paragraph" w:styleId="Titre1">
    <w:name w:val="heading 1"/>
    <w:basedOn w:val="Normal"/>
    <w:next w:val="Normal"/>
    <w:link w:val="Titre1Car"/>
    <w:uiPriority w:val="9"/>
    <w:qFormat/>
    <w:rsid w:val="0074606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37F30"/>
    <w:pPr>
      <w:keepNext/>
      <w:keepLines/>
      <w:outlineLvl w:val="1"/>
    </w:pPr>
    <w:rPr>
      <w:rFonts w:eastAsiaTheme="majorEastAsia"/>
      <w:b/>
      <w:bCs/>
      <w:i/>
      <w:color w:val="244061" w:themeColor="accent1" w:themeShade="80"/>
      <w:sz w:val="28"/>
      <w:szCs w:val="28"/>
      <w:u w:val="single"/>
    </w:rPr>
  </w:style>
  <w:style w:type="paragraph" w:styleId="Titre3">
    <w:name w:val="heading 3"/>
    <w:basedOn w:val="Normal"/>
    <w:next w:val="Normal"/>
    <w:link w:val="Titre3Car"/>
    <w:uiPriority w:val="9"/>
    <w:unhideWhenUsed/>
    <w:qFormat/>
    <w:rsid w:val="00125928"/>
    <w:pPr>
      <w:keepNext/>
      <w:keepLines/>
      <w:ind w:left="360"/>
      <w:outlineLvl w:val="2"/>
    </w:pPr>
    <w:rPr>
      <w:b/>
      <w:bCs/>
      <w:i/>
      <w:color w:val="244061" w:themeColor="accent1" w:themeShade="80"/>
      <w:sz w:val="24"/>
      <w:szCs w:val="24"/>
      <w:u w:val="single"/>
    </w:rPr>
  </w:style>
  <w:style w:type="paragraph" w:styleId="Titre4">
    <w:name w:val="heading 4"/>
    <w:basedOn w:val="Normal"/>
    <w:next w:val="Normal"/>
    <w:link w:val="Titre4Car"/>
    <w:uiPriority w:val="9"/>
    <w:unhideWhenUsed/>
    <w:qFormat/>
    <w:rsid w:val="004F7D2F"/>
    <w:pPr>
      <w:keepNext/>
      <w:keepLines/>
      <w:numPr>
        <w:numId w:val="2"/>
      </w:numPr>
      <w:outlineLvl w:val="3"/>
    </w:pPr>
    <w:rPr>
      <w:rFonts w:asciiTheme="majorHAnsi" w:eastAsiaTheme="majorEastAsia" w:hAnsiTheme="majorHAnsi" w:cstheme="majorBidi"/>
      <w:b/>
      <w:bCs/>
      <w:i/>
      <w:iCs/>
      <w:color w:val="365F91" w:themeColor="accent1" w:themeShade="BF"/>
    </w:rPr>
  </w:style>
  <w:style w:type="paragraph" w:styleId="Titre5">
    <w:name w:val="heading 5"/>
    <w:basedOn w:val="Normal"/>
    <w:next w:val="Normal"/>
    <w:link w:val="Titre5Car"/>
    <w:uiPriority w:val="9"/>
    <w:unhideWhenUsed/>
    <w:qFormat/>
    <w:rsid w:val="00685953"/>
    <w:pPr>
      <w:keepNext/>
      <w:keepLines/>
      <w:spacing w:before="20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C001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BC001F"/>
    <w:rPr>
      <w:rFonts w:asciiTheme="majorHAnsi" w:eastAsiaTheme="majorEastAsia" w:hAnsiTheme="majorHAnsi" w:cstheme="majorBidi"/>
      <w:color w:val="17365D" w:themeColor="text2" w:themeShade="BF"/>
      <w:spacing w:val="5"/>
      <w:kern w:val="28"/>
      <w:sz w:val="52"/>
      <w:szCs w:val="52"/>
    </w:rPr>
  </w:style>
  <w:style w:type="paragraph" w:styleId="Sansinterligne">
    <w:name w:val="No Spacing"/>
    <w:link w:val="SansinterligneCar"/>
    <w:uiPriority w:val="1"/>
    <w:qFormat/>
    <w:rsid w:val="00486C04"/>
    <w:pPr>
      <w:spacing w:after="0" w:line="240" w:lineRule="auto"/>
    </w:pPr>
    <w:rPr>
      <w:rFonts w:ascii="Helvetica" w:eastAsiaTheme="minorEastAsia" w:hAnsi="Helvetica"/>
    </w:rPr>
  </w:style>
  <w:style w:type="character" w:customStyle="1" w:styleId="SansinterligneCar">
    <w:name w:val="Sans interligne Car"/>
    <w:basedOn w:val="Policepardfaut"/>
    <w:link w:val="Sansinterligne"/>
    <w:uiPriority w:val="1"/>
    <w:rsid w:val="00486C04"/>
    <w:rPr>
      <w:rFonts w:ascii="Helvetica" w:eastAsiaTheme="minorEastAsia" w:hAnsi="Helvetica"/>
    </w:rPr>
  </w:style>
  <w:style w:type="paragraph" w:styleId="Textedebulles">
    <w:name w:val="Balloon Text"/>
    <w:basedOn w:val="Normal"/>
    <w:link w:val="TextedebullesCar"/>
    <w:uiPriority w:val="99"/>
    <w:semiHidden/>
    <w:unhideWhenUsed/>
    <w:rsid w:val="00BC001F"/>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C001F"/>
    <w:rPr>
      <w:rFonts w:ascii="Tahoma" w:hAnsi="Tahoma" w:cs="Tahoma"/>
      <w:sz w:val="16"/>
      <w:szCs w:val="16"/>
    </w:rPr>
  </w:style>
  <w:style w:type="character" w:customStyle="1" w:styleId="Titre1Car">
    <w:name w:val="Titre 1 Car"/>
    <w:basedOn w:val="Policepardfaut"/>
    <w:link w:val="Titre1"/>
    <w:uiPriority w:val="9"/>
    <w:rsid w:val="0074606C"/>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74606C"/>
    <w:pPr>
      <w:outlineLvl w:val="9"/>
    </w:pPr>
  </w:style>
  <w:style w:type="paragraph" w:styleId="TM2">
    <w:name w:val="toc 2"/>
    <w:basedOn w:val="Normal"/>
    <w:next w:val="Normal"/>
    <w:autoRedefine/>
    <w:uiPriority w:val="39"/>
    <w:unhideWhenUsed/>
    <w:qFormat/>
    <w:rsid w:val="00185D6F"/>
    <w:pPr>
      <w:spacing w:line="240" w:lineRule="auto"/>
      <w:ind w:left="215"/>
    </w:pPr>
    <w:rPr>
      <w:bCs/>
    </w:rPr>
  </w:style>
  <w:style w:type="paragraph" w:styleId="TM1">
    <w:name w:val="toc 1"/>
    <w:basedOn w:val="Normal"/>
    <w:next w:val="Normal"/>
    <w:autoRedefine/>
    <w:uiPriority w:val="39"/>
    <w:unhideWhenUsed/>
    <w:qFormat/>
    <w:rsid w:val="0074606C"/>
    <w:pPr>
      <w:spacing w:before="120"/>
    </w:pPr>
    <w:rPr>
      <w:b/>
      <w:bCs/>
      <w:i/>
      <w:iCs/>
      <w:sz w:val="24"/>
      <w:szCs w:val="24"/>
    </w:rPr>
  </w:style>
  <w:style w:type="paragraph" w:styleId="TM3">
    <w:name w:val="toc 3"/>
    <w:basedOn w:val="Normal"/>
    <w:next w:val="Normal"/>
    <w:autoRedefine/>
    <w:uiPriority w:val="39"/>
    <w:unhideWhenUsed/>
    <w:qFormat/>
    <w:rsid w:val="0074606C"/>
    <w:pPr>
      <w:ind w:left="440"/>
    </w:pPr>
  </w:style>
  <w:style w:type="paragraph" w:styleId="En-tte">
    <w:name w:val="header"/>
    <w:basedOn w:val="Normal"/>
    <w:link w:val="En-tteCar"/>
    <w:uiPriority w:val="99"/>
    <w:unhideWhenUsed/>
    <w:rsid w:val="00BB537E"/>
    <w:pPr>
      <w:tabs>
        <w:tab w:val="center" w:pos="4536"/>
        <w:tab w:val="right" w:pos="9072"/>
      </w:tabs>
      <w:spacing w:line="240" w:lineRule="auto"/>
    </w:pPr>
  </w:style>
  <w:style w:type="character" w:customStyle="1" w:styleId="En-tteCar">
    <w:name w:val="En-tête Car"/>
    <w:basedOn w:val="Policepardfaut"/>
    <w:link w:val="En-tte"/>
    <w:uiPriority w:val="99"/>
    <w:rsid w:val="00BB537E"/>
  </w:style>
  <w:style w:type="paragraph" w:styleId="Pieddepage">
    <w:name w:val="footer"/>
    <w:basedOn w:val="Normal"/>
    <w:link w:val="PieddepageCar"/>
    <w:uiPriority w:val="99"/>
    <w:semiHidden/>
    <w:unhideWhenUsed/>
    <w:rsid w:val="00BB537E"/>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BB537E"/>
  </w:style>
  <w:style w:type="paragraph" w:styleId="Paragraphedeliste">
    <w:name w:val="List Paragraph"/>
    <w:basedOn w:val="Normal"/>
    <w:uiPriority w:val="34"/>
    <w:qFormat/>
    <w:rsid w:val="003414BC"/>
    <w:pPr>
      <w:ind w:left="720"/>
      <w:contextualSpacing/>
    </w:pPr>
  </w:style>
  <w:style w:type="table" w:styleId="Grilledutableau">
    <w:name w:val="Table Grid"/>
    <w:basedOn w:val="TableauNormal"/>
    <w:uiPriority w:val="59"/>
    <w:rsid w:val="002B3E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unhideWhenUsed/>
    <w:rsid w:val="008E25B9"/>
    <w:rPr>
      <w:color w:val="0000FF" w:themeColor="hyperlink"/>
      <w:u w:val="single"/>
    </w:rPr>
  </w:style>
  <w:style w:type="character" w:customStyle="1" w:styleId="Titre2Car">
    <w:name w:val="Titre 2 Car"/>
    <w:basedOn w:val="Policepardfaut"/>
    <w:link w:val="Titre2"/>
    <w:uiPriority w:val="9"/>
    <w:rsid w:val="00337F30"/>
    <w:rPr>
      <w:rFonts w:ascii="Helvetica" w:eastAsiaTheme="majorEastAsia" w:hAnsi="Helvetica" w:cstheme="minorHAnsi"/>
      <w:b/>
      <w:bCs/>
      <w:i/>
      <w:color w:val="244061" w:themeColor="accent1" w:themeShade="80"/>
      <w:sz w:val="28"/>
      <w:szCs w:val="28"/>
      <w:u w:val="single"/>
    </w:rPr>
  </w:style>
  <w:style w:type="character" w:customStyle="1" w:styleId="Titre3Car">
    <w:name w:val="Titre 3 Car"/>
    <w:basedOn w:val="Policepardfaut"/>
    <w:link w:val="Titre3"/>
    <w:uiPriority w:val="9"/>
    <w:rsid w:val="00125928"/>
    <w:rPr>
      <w:rFonts w:ascii="Helvetica" w:hAnsi="Helvetica" w:cstheme="minorHAnsi"/>
      <w:b/>
      <w:bCs/>
      <w:i/>
      <w:color w:val="244061" w:themeColor="accent1" w:themeShade="80"/>
      <w:sz w:val="24"/>
      <w:szCs w:val="24"/>
      <w:u w:val="single"/>
    </w:rPr>
  </w:style>
  <w:style w:type="character" w:customStyle="1" w:styleId="Titre4Car">
    <w:name w:val="Titre 4 Car"/>
    <w:basedOn w:val="Policepardfaut"/>
    <w:link w:val="Titre4"/>
    <w:uiPriority w:val="9"/>
    <w:rsid w:val="004F7D2F"/>
    <w:rPr>
      <w:rFonts w:asciiTheme="majorHAnsi" w:eastAsiaTheme="majorEastAsia" w:hAnsiTheme="majorHAnsi" w:cstheme="majorBidi"/>
      <w:b/>
      <w:bCs/>
      <w:i/>
      <w:iCs/>
      <w:color w:val="365F91" w:themeColor="accent1" w:themeShade="BF"/>
      <w:sz w:val="20"/>
      <w:szCs w:val="20"/>
    </w:rPr>
  </w:style>
  <w:style w:type="character" w:styleId="CodeHTML">
    <w:name w:val="HTML Code"/>
    <w:basedOn w:val="Policepardfaut"/>
    <w:uiPriority w:val="99"/>
    <w:semiHidden/>
    <w:unhideWhenUsed/>
    <w:rsid w:val="00605539"/>
    <w:rPr>
      <w:rFonts w:ascii="Courier New" w:eastAsia="Times New Roman" w:hAnsi="Courier New" w:cs="Courier New"/>
      <w:sz w:val="20"/>
      <w:szCs w:val="20"/>
    </w:rPr>
  </w:style>
  <w:style w:type="paragraph" w:styleId="TM4">
    <w:name w:val="toc 4"/>
    <w:basedOn w:val="Normal"/>
    <w:next w:val="Normal"/>
    <w:autoRedefine/>
    <w:uiPriority w:val="39"/>
    <w:unhideWhenUsed/>
    <w:rsid w:val="00FC499E"/>
    <w:pPr>
      <w:ind w:left="660"/>
    </w:pPr>
  </w:style>
  <w:style w:type="paragraph" w:styleId="TM5">
    <w:name w:val="toc 5"/>
    <w:basedOn w:val="Normal"/>
    <w:next w:val="Normal"/>
    <w:autoRedefine/>
    <w:uiPriority w:val="39"/>
    <w:unhideWhenUsed/>
    <w:rsid w:val="00FC499E"/>
    <w:pPr>
      <w:ind w:left="880"/>
    </w:pPr>
  </w:style>
  <w:style w:type="paragraph" w:styleId="TM6">
    <w:name w:val="toc 6"/>
    <w:basedOn w:val="Normal"/>
    <w:next w:val="Normal"/>
    <w:autoRedefine/>
    <w:uiPriority w:val="39"/>
    <w:unhideWhenUsed/>
    <w:rsid w:val="00FC499E"/>
    <w:pPr>
      <w:ind w:left="1100"/>
    </w:pPr>
  </w:style>
  <w:style w:type="paragraph" w:styleId="TM7">
    <w:name w:val="toc 7"/>
    <w:basedOn w:val="Normal"/>
    <w:next w:val="Normal"/>
    <w:autoRedefine/>
    <w:uiPriority w:val="39"/>
    <w:unhideWhenUsed/>
    <w:rsid w:val="00FC499E"/>
    <w:pPr>
      <w:ind w:left="1320"/>
    </w:pPr>
  </w:style>
  <w:style w:type="paragraph" w:styleId="TM8">
    <w:name w:val="toc 8"/>
    <w:basedOn w:val="Normal"/>
    <w:next w:val="Normal"/>
    <w:autoRedefine/>
    <w:uiPriority w:val="39"/>
    <w:unhideWhenUsed/>
    <w:rsid w:val="00FC499E"/>
    <w:pPr>
      <w:ind w:left="1540"/>
    </w:pPr>
  </w:style>
  <w:style w:type="paragraph" w:styleId="TM9">
    <w:name w:val="toc 9"/>
    <w:basedOn w:val="Normal"/>
    <w:next w:val="Normal"/>
    <w:autoRedefine/>
    <w:uiPriority w:val="39"/>
    <w:unhideWhenUsed/>
    <w:rsid w:val="00FC499E"/>
    <w:pPr>
      <w:ind w:left="1760"/>
    </w:pPr>
  </w:style>
  <w:style w:type="character" w:customStyle="1" w:styleId="mono">
    <w:name w:val="mono"/>
    <w:basedOn w:val="Policepardfaut"/>
    <w:rsid w:val="00F9237D"/>
  </w:style>
  <w:style w:type="paragraph" w:styleId="PrformatHTML">
    <w:name w:val="HTML Preformatted"/>
    <w:basedOn w:val="Normal"/>
    <w:link w:val="PrformatHTMLCar"/>
    <w:uiPriority w:val="99"/>
    <w:semiHidden/>
    <w:unhideWhenUsed/>
    <w:rsid w:val="00A6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fr-FR"/>
    </w:rPr>
  </w:style>
  <w:style w:type="character" w:customStyle="1" w:styleId="PrformatHTMLCar">
    <w:name w:val="Préformaté HTML Car"/>
    <w:basedOn w:val="Policepardfaut"/>
    <w:link w:val="PrformatHTML"/>
    <w:uiPriority w:val="99"/>
    <w:semiHidden/>
    <w:rsid w:val="00A61FCD"/>
    <w:rPr>
      <w:rFonts w:ascii="Courier New" w:eastAsia="Times New Roman" w:hAnsi="Courier New" w:cs="Courier New"/>
      <w:sz w:val="20"/>
      <w:szCs w:val="20"/>
      <w:lang w:eastAsia="fr-FR"/>
    </w:rPr>
  </w:style>
  <w:style w:type="paragraph" w:styleId="NormalWeb">
    <w:name w:val="Normal (Web)"/>
    <w:basedOn w:val="Normal"/>
    <w:uiPriority w:val="99"/>
    <w:unhideWhenUsed/>
    <w:rsid w:val="008E5AC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suivivisit">
    <w:name w:val="FollowedHyperlink"/>
    <w:basedOn w:val="Policepardfaut"/>
    <w:uiPriority w:val="99"/>
    <w:semiHidden/>
    <w:unhideWhenUsed/>
    <w:rsid w:val="00BA365A"/>
    <w:rPr>
      <w:color w:val="800080" w:themeColor="followedHyperlink"/>
      <w:u w:val="single"/>
    </w:rPr>
  </w:style>
  <w:style w:type="character" w:styleId="lev">
    <w:name w:val="Strong"/>
    <w:basedOn w:val="Policepardfaut"/>
    <w:uiPriority w:val="22"/>
    <w:qFormat/>
    <w:rsid w:val="008A6CDF"/>
    <w:rPr>
      <w:b/>
      <w:bCs/>
    </w:rPr>
  </w:style>
  <w:style w:type="table" w:styleId="Listeclaire-Accent4">
    <w:name w:val="Light List Accent 4"/>
    <w:basedOn w:val="TableauNormal"/>
    <w:uiPriority w:val="61"/>
    <w:rsid w:val="00702E1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eclaire-Accent3">
    <w:name w:val="Light List Accent 3"/>
    <w:basedOn w:val="TableauNormal"/>
    <w:uiPriority w:val="61"/>
    <w:rsid w:val="00702E1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eclaire-Accent2">
    <w:name w:val="Light List Accent 2"/>
    <w:basedOn w:val="TableauNormal"/>
    <w:uiPriority w:val="61"/>
    <w:rsid w:val="00702E14"/>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itre5Car">
    <w:name w:val="Titre 5 Car"/>
    <w:basedOn w:val="Policepardfaut"/>
    <w:link w:val="Titre5"/>
    <w:uiPriority w:val="9"/>
    <w:rsid w:val="00685953"/>
    <w:rPr>
      <w:rFonts w:asciiTheme="majorHAnsi" w:eastAsiaTheme="majorEastAsia" w:hAnsiTheme="majorHAnsi" w:cstheme="majorBidi"/>
      <w:color w:val="243F60" w:themeColor="accent1" w:themeShade="7F"/>
      <w:sz w:val="20"/>
      <w:szCs w:val="20"/>
    </w:rPr>
  </w:style>
</w:styles>
</file>

<file path=word/webSettings.xml><?xml version="1.0" encoding="utf-8"?>
<w:webSettings xmlns:r="http://schemas.openxmlformats.org/officeDocument/2006/relationships" xmlns:w="http://schemas.openxmlformats.org/wordprocessingml/2006/main">
  <w:divs>
    <w:div w:id="106897727">
      <w:bodyDiv w:val="1"/>
      <w:marLeft w:val="0"/>
      <w:marRight w:val="0"/>
      <w:marTop w:val="0"/>
      <w:marBottom w:val="0"/>
      <w:divBdr>
        <w:top w:val="none" w:sz="0" w:space="0" w:color="auto"/>
        <w:left w:val="none" w:sz="0" w:space="0" w:color="auto"/>
        <w:bottom w:val="none" w:sz="0" w:space="0" w:color="auto"/>
        <w:right w:val="none" w:sz="0" w:space="0" w:color="auto"/>
      </w:divBdr>
    </w:div>
    <w:div w:id="205262842">
      <w:bodyDiv w:val="1"/>
      <w:marLeft w:val="0"/>
      <w:marRight w:val="0"/>
      <w:marTop w:val="0"/>
      <w:marBottom w:val="0"/>
      <w:divBdr>
        <w:top w:val="none" w:sz="0" w:space="0" w:color="auto"/>
        <w:left w:val="none" w:sz="0" w:space="0" w:color="auto"/>
        <w:bottom w:val="none" w:sz="0" w:space="0" w:color="auto"/>
        <w:right w:val="none" w:sz="0" w:space="0" w:color="auto"/>
      </w:divBdr>
      <w:divsChild>
        <w:div w:id="1591961541">
          <w:marLeft w:val="0"/>
          <w:marRight w:val="0"/>
          <w:marTop w:val="0"/>
          <w:marBottom w:val="180"/>
          <w:divBdr>
            <w:top w:val="none" w:sz="0" w:space="0" w:color="auto"/>
            <w:left w:val="none" w:sz="0" w:space="0" w:color="auto"/>
            <w:bottom w:val="none" w:sz="0" w:space="0" w:color="auto"/>
            <w:right w:val="none" w:sz="0" w:space="0" w:color="auto"/>
          </w:divBdr>
        </w:div>
      </w:divsChild>
    </w:div>
    <w:div w:id="285895790">
      <w:bodyDiv w:val="1"/>
      <w:marLeft w:val="0"/>
      <w:marRight w:val="0"/>
      <w:marTop w:val="0"/>
      <w:marBottom w:val="0"/>
      <w:divBdr>
        <w:top w:val="none" w:sz="0" w:space="0" w:color="auto"/>
        <w:left w:val="none" w:sz="0" w:space="0" w:color="auto"/>
        <w:bottom w:val="none" w:sz="0" w:space="0" w:color="auto"/>
        <w:right w:val="none" w:sz="0" w:space="0" w:color="auto"/>
      </w:divBdr>
      <w:divsChild>
        <w:div w:id="2070229493">
          <w:marLeft w:val="0"/>
          <w:marRight w:val="0"/>
          <w:marTop w:val="0"/>
          <w:marBottom w:val="0"/>
          <w:divBdr>
            <w:top w:val="none" w:sz="0" w:space="0" w:color="auto"/>
            <w:left w:val="none" w:sz="0" w:space="0" w:color="auto"/>
            <w:bottom w:val="none" w:sz="0" w:space="0" w:color="auto"/>
            <w:right w:val="none" w:sz="0" w:space="0" w:color="auto"/>
          </w:divBdr>
          <w:divsChild>
            <w:div w:id="173265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046176">
      <w:bodyDiv w:val="1"/>
      <w:marLeft w:val="0"/>
      <w:marRight w:val="0"/>
      <w:marTop w:val="0"/>
      <w:marBottom w:val="0"/>
      <w:divBdr>
        <w:top w:val="none" w:sz="0" w:space="0" w:color="auto"/>
        <w:left w:val="none" w:sz="0" w:space="0" w:color="auto"/>
        <w:bottom w:val="none" w:sz="0" w:space="0" w:color="auto"/>
        <w:right w:val="none" w:sz="0" w:space="0" w:color="auto"/>
      </w:divBdr>
      <w:divsChild>
        <w:div w:id="80687772">
          <w:marLeft w:val="193"/>
          <w:marRight w:val="0"/>
          <w:marTop w:val="0"/>
          <w:marBottom w:val="0"/>
          <w:divBdr>
            <w:top w:val="none" w:sz="0" w:space="0" w:color="auto"/>
            <w:left w:val="none" w:sz="0" w:space="0" w:color="auto"/>
            <w:bottom w:val="none" w:sz="0" w:space="0" w:color="auto"/>
            <w:right w:val="none" w:sz="0" w:space="0" w:color="auto"/>
          </w:divBdr>
        </w:div>
        <w:div w:id="744912935">
          <w:marLeft w:val="193"/>
          <w:marRight w:val="0"/>
          <w:marTop w:val="0"/>
          <w:marBottom w:val="0"/>
          <w:divBdr>
            <w:top w:val="none" w:sz="0" w:space="0" w:color="auto"/>
            <w:left w:val="none" w:sz="0" w:space="0" w:color="auto"/>
            <w:bottom w:val="none" w:sz="0" w:space="0" w:color="auto"/>
            <w:right w:val="none" w:sz="0" w:space="0" w:color="auto"/>
          </w:divBdr>
        </w:div>
      </w:divsChild>
    </w:div>
    <w:div w:id="360664648">
      <w:bodyDiv w:val="1"/>
      <w:marLeft w:val="0"/>
      <w:marRight w:val="0"/>
      <w:marTop w:val="0"/>
      <w:marBottom w:val="0"/>
      <w:divBdr>
        <w:top w:val="none" w:sz="0" w:space="0" w:color="auto"/>
        <w:left w:val="none" w:sz="0" w:space="0" w:color="auto"/>
        <w:bottom w:val="none" w:sz="0" w:space="0" w:color="auto"/>
        <w:right w:val="none" w:sz="0" w:space="0" w:color="auto"/>
      </w:divBdr>
    </w:div>
    <w:div w:id="399405947">
      <w:bodyDiv w:val="1"/>
      <w:marLeft w:val="0"/>
      <w:marRight w:val="0"/>
      <w:marTop w:val="0"/>
      <w:marBottom w:val="0"/>
      <w:divBdr>
        <w:top w:val="none" w:sz="0" w:space="0" w:color="auto"/>
        <w:left w:val="none" w:sz="0" w:space="0" w:color="auto"/>
        <w:bottom w:val="none" w:sz="0" w:space="0" w:color="auto"/>
        <w:right w:val="none" w:sz="0" w:space="0" w:color="auto"/>
      </w:divBdr>
    </w:div>
    <w:div w:id="426658323">
      <w:bodyDiv w:val="1"/>
      <w:marLeft w:val="0"/>
      <w:marRight w:val="0"/>
      <w:marTop w:val="0"/>
      <w:marBottom w:val="0"/>
      <w:divBdr>
        <w:top w:val="none" w:sz="0" w:space="0" w:color="auto"/>
        <w:left w:val="none" w:sz="0" w:space="0" w:color="auto"/>
        <w:bottom w:val="none" w:sz="0" w:space="0" w:color="auto"/>
        <w:right w:val="none" w:sz="0" w:space="0" w:color="auto"/>
      </w:divBdr>
      <w:divsChild>
        <w:div w:id="844397190">
          <w:marLeft w:val="0"/>
          <w:marRight w:val="0"/>
          <w:marTop w:val="0"/>
          <w:marBottom w:val="0"/>
          <w:divBdr>
            <w:top w:val="none" w:sz="0" w:space="0" w:color="auto"/>
            <w:left w:val="none" w:sz="0" w:space="0" w:color="auto"/>
            <w:bottom w:val="none" w:sz="0" w:space="0" w:color="auto"/>
            <w:right w:val="none" w:sz="0" w:space="0" w:color="auto"/>
          </w:divBdr>
          <w:divsChild>
            <w:div w:id="289477821">
              <w:marLeft w:val="0"/>
              <w:marRight w:val="0"/>
              <w:marTop w:val="0"/>
              <w:marBottom w:val="0"/>
              <w:divBdr>
                <w:top w:val="none" w:sz="0" w:space="0" w:color="auto"/>
                <w:left w:val="none" w:sz="0" w:space="0" w:color="auto"/>
                <w:bottom w:val="none" w:sz="0" w:space="0" w:color="auto"/>
                <w:right w:val="none" w:sz="0" w:space="0" w:color="auto"/>
              </w:divBdr>
            </w:div>
            <w:div w:id="639923496">
              <w:marLeft w:val="0"/>
              <w:marRight w:val="0"/>
              <w:marTop w:val="0"/>
              <w:marBottom w:val="0"/>
              <w:divBdr>
                <w:top w:val="none" w:sz="0" w:space="0" w:color="auto"/>
                <w:left w:val="none" w:sz="0" w:space="0" w:color="auto"/>
                <w:bottom w:val="none" w:sz="0" w:space="0" w:color="auto"/>
                <w:right w:val="none" w:sz="0" w:space="0" w:color="auto"/>
              </w:divBdr>
            </w:div>
            <w:div w:id="690570026">
              <w:marLeft w:val="0"/>
              <w:marRight w:val="0"/>
              <w:marTop w:val="0"/>
              <w:marBottom w:val="0"/>
              <w:divBdr>
                <w:top w:val="none" w:sz="0" w:space="0" w:color="auto"/>
                <w:left w:val="none" w:sz="0" w:space="0" w:color="auto"/>
                <w:bottom w:val="none" w:sz="0" w:space="0" w:color="auto"/>
                <w:right w:val="none" w:sz="0" w:space="0" w:color="auto"/>
              </w:divBdr>
            </w:div>
            <w:div w:id="1377659792">
              <w:marLeft w:val="0"/>
              <w:marRight w:val="0"/>
              <w:marTop w:val="0"/>
              <w:marBottom w:val="0"/>
              <w:divBdr>
                <w:top w:val="none" w:sz="0" w:space="0" w:color="auto"/>
                <w:left w:val="none" w:sz="0" w:space="0" w:color="auto"/>
                <w:bottom w:val="none" w:sz="0" w:space="0" w:color="auto"/>
                <w:right w:val="none" w:sz="0" w:space="0" w:color="auto"/>
              </w:divBdr>
            </w:div>
            <w:div w:id="197027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426744">
      <w:bodyDiv w:val="1"/>
      <w:marLeft w:val="0"/>
      <w:marRight w:val="0"/>
      <w:marTop w:val="0"/>
      <w:marBottom w:val="0"/>
      <w:divBdr>
        <w:top w:val="none" w:sz="0" w:space="0" w:color="auto"/>
        <w:left w:val="none" w:sz="0" w:space="0" w:color="auto"/>
        <w:bottom w:val="none" w:sz="0" w:space="0" w:color="auto"/>
        <w:right w:val="none" w:sz="0" w:space="0" w:color="auto"/>
      </w:divBdr>
    </w:div>
    <w:div w:id="679967273">
      <w:bodyDiv w:val="1"/>
      <w:marLeft w:val="0"/>
      <w:marRight w:val="0"/>
      <w:marTop w:val="0"/>
      <w:marBottom w:val="0"/>
      <w:divBdr>
        <w:top w:val="none" w:sz="0" w:space="0" w:color="auto"/>
        <w:left w:val="none" w:sz="0" w:space="0" w:color="auto"/>
        <w:bottom w:val="none" w:sz="0" w:space="0" w:color="auto"/>
        <w:right w:val="none" w:sz="0" w:space="0" w:color="auto"/>
      </w:divBdr>
      <w:divsChild>
        <w:div w:id="1990011604">
          <w:marLeft w:val="0"/>
          <w:marRight w:val="0"/>
          <w:marTop w:val="0"/>
          <w:marBottom w:val="0"/>
          <w:divBdr>
            <w:top w:val="none" w:sz="0" w:space="0" w:color="auto"/>
            <w:left w:val="none" w:sz="0" w:space="0" w:color="auto"/>
            <w:bottom w:val="none" w:sz="0" w:space="0" w:color="auto"/>
            <w:right w:val="none" w:sz="0" w:space="0" w:color="auto"/>
          </w:divBdr>
          <w:divsChild>
            <w:div w:id="101183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749231">
      <w:bodyDiv w:val="1"/>
      <w:marLeft w:val="0"/>
      <w:marRight w:val="0"/>
      <w:marTop w:val="0"/>
      <w:marBottom w:val="0"/>
      <w:divBdr>
        <w:top w:val="none" w:sz="0" w:space="0" w:color="auto"/>
        <w:left w:val="none" w:sz="0" w:space="0" w:color="auto"/>
        <w:bottom w:val="none" w:sz="0" w:space="0" w:color="auto"/>
        <w:right w:val="none" w:sz="0" w:space="0" w:color="auto"/>
      </w:divBdr>
      <w:divsChild>
        <w:div w:id="1740009414">
          <w:marLeft w:val="161"/>
          <w:marRight w:val="0"/>
          <w:marTop w:val="0"/>
          <w:marBottom w:val="0"/>
          <w:divBdr>
            <w:top w:val="none" w:sz="0" w:space="0" w:color="auto"/>
            <w:left w:val="none" w:sz="0" w:space="0" w:color="auto"/>
            <w:bottom w:val="none" w:sz="0" w:space="0" w:color="auto"/>
            <w:right w:val="none" w:sz="0" w:space="0" w:color="auto"/>
          </w:divBdr>
        </w:div>
      </w:divsChild>
    </w:div>
    <w:div w:id="977224600">
      <w:bodyDiv w:val="1"/>
      <w:marLeft w:val="0"/>
      <w:marRight w:val="0"/>
      <w:marTop w:val="0"/>
      <w:marBottom w:val="0"/>
      <w:divBdr>
        <w:top w:val="none" w:sz="0" w:space="0" w:color="auto"/>
        <w:left w:val="none" w:sz="0" w:space="0" w:color="auto"/>
        <w:bottom w:val="none" w:sz="0" w:space="0" w:color="auto"/>
        <w:right w:val="none" w:sz="0" w:space="0" w:color="auto"/>
      </w:divBdr>
    </w:div>
    <w:div w:id="1002782439">
      <w:bodyDiv w:val="1"/>
      <w:marLeft w:val="0"/>
      <w:marRight w:val="0"/>
      <w:marTop w:val="0"/>
      <w:marBottom w:val="0"/>
      <w:divBdr>
        <w:top w:val="none" w:sz="0" w:space="0" w:color="auto"/>
        <w:left w:val="none" w:sz="0" w:space="0" w:color="auto"/>
        <w:bottom w:val="none" w:sz="0" w:space="0" w:color="auto"/>
        <w:right w:val="none" w:sz="0" w:space="0" w:color="auto"/>
      </w:divBdr>
    </w:div>
    <w:div w:id="1094980835">
      <w:bodyDiv w:val="1"/>
      <w:marLeft w:val="0"/>
      <w:marRight w:val="0"/>
      <w:marTop w:val="0"/>
      <w:marBottom w:val="0"/>
      <w:divBdr>
        <w:top w:val="none" w:sz="0" w:space="0" w:color="auto"/>
        <w:left w:val="none" w:sz="0" w:space="0" w:color="auto"/>
        <w:bottom w:val="none" w:sz="0" w:space="0" w:color="auto"/>
        <w:right w:val="none" w:sz="0" w:space="0" w:color="auto"/>
      </w:divBdr>
      <w:divsChild>
        <w:div w:id="1315992299">
          <w:marLeft w:val="0"/>
          <w:marRight w:val="0"/>
          <w:marTop w:val="0"/>
          <w:marBottom w:val="0"/>
          <w:divBdr>
            <w:top w:val="none" w:sz="0" w:space="0" w:color="auto"/>
            <w:left w:val="none" w:sz="0" w:space="0" w:color="auto"/>
            <w:bottom w:val="none" w:sz="0" w:space="0" w:color="auto"/>
            <w:right w:val="none" w:sz="0" w:space="0" w:color="auto"/>
          </w:divBdr>
          <w:divsChild>
            <w:div w:id="124388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84950">
      <w:bodyDiv w:val="1"/>
      <w:marLeft w:val="0"/>
      <w:marRight w:val="0"/>
      <w:marTop w:val="0"/>
      <w:marBottom w:val="0"/>
      <w:divBdr>
        <w:top w:val="none" w:sz="0" w:space="0" w:color="auto"/>
        <w:left w:val="none" w:sz="0" w:space="0" w:color="auto"/>
        <w:bottom w:val="none" w:sz="0" w:space="0" w:color="auto"/>
        <w:right w:val="none" w:sz="0" w:space="0" w:color="auto"/>
      </w:divBdr>
      <w:divsChild>
        <w:div w:id="960263375">
          <w:marLeft w:val="0"/>
          <w:marRight w:val="0"/>
          <w:marTop w:val="0"/>
          <w:marBottom w:val="0"/>
          <w:divBdr>
            <w:top w:val="none" w:sz="0" w:space="0" w:color="auto"/>
            <w:left w:val="none" w:sz="0" w:space="0" w:color="auto"/>
            <w:bottom w:val="none" w:sz="0" w:space="0" w:color="auto"/>
            <w:right w:val="none" w:sz="0" w:space="0" w:color="auto"/>
          </w:divBdr>
          <w:divsChild>
            <w:div w:id="1708604445">
              <w:marLeft w:val="0"/>
              <w:marRight w:val="0"/>
              <w:marTop w:val="0"/>
              <w:marBottom w:val="0"/>
              <w:divBdr>
                <w:top w:val="none" w:sz="0" w:space="0" w:color="auto"/>
                <w:left w:val="none" w:sz="0" w:space="0" w:color="auto"/>
                <w:bottom w:val="none" w:sz="0" w:space="0" w:color="auto"/>
                <w:right w:val="none" w:sz="0" w:space="0" w:color="auto"/>
              </w:divBdr>
              <w:divsChild>
                <w:div w:id="16426911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219433351">
      <w:bodyDiv w:val="1"/>
      <w:marLeft w:val="0"/>
      <w:marRight w:val="0"/>
      <w:marTop w:val="0"/>
      <w:marBottom w:val="0"/>
      <w:divBdr>
        <w:top w:val="none" w:sz="0" w:space="0" w:color="auto"/>
        <w:left w:val="none" w:sz="0" w:space="0" w:color="auto"/>
        <w:bottom w:val="none" w:sz="0" w:space="0" w:color="auto"/>
        <w:right w:val="none" w:sz="0" w:space="0" w:color="auto"/>
      </w:divBdr>
      <w:divsChild>
        <w:div w:id="1859663050">
          <w:marLeft w:val="0"/>
          <w:marRight w:val="0"/>
          <w:marTop w:val="0"/>
          <w:marBottom w:val="0"/>
          <w:divBdr>
            <w:top w:val="none" w:sz="0" w:space="0" w:color="auto"/>
            <w:left w:val="none" w:sz="0" w:space="0" w:color="auto"/>
            <w:bottom w:val="none" w:sz="0" w:space="0" w:color="auto"/>
            <w:right w:val="none" w:sz="0" w:space="0" w:color="auto"/>
          </w:divBdr>
          <w:divsChild>
            <w:div w:id="171318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1265">
      <w:bodyDiv w:val="1"/>
      <w:marLeft w:val="0"/>
      <w:marRight w:val="0"/>
      <w:marTop w:val="0"/>
      <w:marBottom w:val="0"/>
      <w:divBdr>
        <w:top w:val="none" w:sz="0" w:space="0" w:color="auto"/>
        <w:left w:val="none" w:sz="0" w:space="0" w:color="auto"/>
        <w:bottom w:val="none" w:sz="0" w:space="0" w:color="auto"/>
        <w:right w:val="none" w:sz="0" w:space="0" w:color="auto"/>
      </w:divBdr>
    </w:div>
    <w:div w:id="201218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29.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yperlink" Target="https://aws.amazon.com/fr/getting-started/tutorials/backup-files-to-amazon-s3/"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oleObject" Target="embeddings/oleObject4.bin"/><Relationship Id="rId45" Type="http://schemas.openxmlformats.org/officeDocument/2006/relationships/hyperlink" Target="mailto:hourdequin.dominique@neuf.fr" TargetMode="External"/><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hyperlink" Target="https://devcenter.heroku.com/articles/dynos" TargetMode="Externa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collectoronheroku.herokuapp.com/" TargetMode="External"/><Relationship Id="rId52" Type="http://schemas.openxmlformats.org/officeDocument/2006/relationships/image" Target="media/image36.png"/><Relationship Id="rId60" Type="http://schemas.openxmlformats.org/officeDocument/2006/relationships/image" Target="media/image44.jpeg"/><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dashboard.heroku.com/apps/collectoronheroku" TargetMode="External"/><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oleObject" Target="embeddings/oleObject3.bin"/><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hyperlink" Target="https://mlab.com/databases/collect-or" TargetMode="External"/><Relationship Id="rId54" Type="http://schemas.openxmlformats.org/officeDocument/2006/relationships/image" Target="media/image38.png"/><Relationship Id="rId62" Type="http://schemas.openxmlformats.org/officeDocument/2006/relationships/hyperlink" Target="https://aws.amazon.com/fr/getting-started/tutorials/backup-files-to-amazon-s3/"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A57D17-972F-4517-8CE2-B30182EF2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7</TotalTime>
  <Pages>1</Pages>
  <Words>5048</Words>
  <Characters>27770</Characters>
  <Application>Microsoft Office Word</Application>
  <DocSecurity>0</DocSecurity>
  <Lines>231</Lines>
  <Paragraphs>65</Paragraphs>
  <ScaleCrop>false</ScaleCrop>
  <HeadingPairs>
    <vt:vector size="2" baseType="variant">
      <vt:variant>
        <vt:lpstr>Titre</vt:lpstr>
      </vt:variant>
      <vt:variant>
        <vt:i4>1</vt:i4>
      </vt:variant>
    </vt:vector>
  </HeadingPairs>
  <TitlesOfParts>
    <vt:vector size="1" baseType="lpstr">
      <vt:lpstr>« Collect’Or »</vt:lpstr>
    </vt:vector>
  </TitlesOfParts>
  <Company>IFOCOP – DIWJS-08</Company>
  <LinksUpToDate>false</LinksUpToDate>
  <CharactersWithSpaces>327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llect’Or »</dc:title>
  <dc:subject/>
  <dc:creator>Dominique Hourdequin</dc:creator>
  <cp:keywords/>
  <dc:description/>
  <cp:lastModifiedBy>Dominique Hourdequin</cp:lastModifiedBy>
  <cp:revision>35</cp:revision>
  <cp:lastPrinted>2019-07-29T18:03:00Z</cp:lastPrinted>
  <dcterms:created xsi:type="dcterms:W3CDTF">2019-07-24T15:57:00Z</dcterms:created>
  <dcterms:modified xsi:type="dcterms:W3CDTF">2019-07-29T18:20:00Z</dcterms:modified>
</cp:coreProperties>
</file>